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345C" w:rsidRDefault="0085345C" w:rsidP="0085345C">
      <w:pPr>
        <w:pStyle w:val="Standard"/>
        <w:jc w:val="center"/>
      </w:pPr>
      <w:r>
        <w:t>Francis Audet</w:t>
      </w:r>
    </w:p>
    <w:p w:rsidR="0085345C" w:rsidRDefault="0085345C" w:rsidP="0085345C">
      <w:pPr>
        <w:pStyle w:val="Standard"/>
        <w:jc w:val="center"/>
      </w:pPr>
      <w:r>
        <w:t xml:space="preserve">Jonathan </w:t>
      </w:r>
      <w:proofErr w:type="spellStart"/>
      <w:r>
        <w:t>Lafrenière</w:t>
      </w:r>
      <w:proofErr w:type="spellEnd"/>
    </w:p>
    <w:p w:rsidR="0085345C" w:rsidRDefault="0085345C" w:rsidP="0085345C">
      <w:pPr>
        <w:pStyle w:val="Standard"/>
        <w:jc w:val="center"/>
      </w:pPr>
      <w:r>
        <w:t>Laurence Paillé</w:t>
      </w: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  <w:r>
        <w:t>Le 19 mai 2016</w:t>
      </w:r>
    </w:p>
    <w:p w:rsidR="0085345C" w:rsidRDefault="0085345C" w:rsidP="0085345C">
      <w:pPr>
        <w:pStyle w:val="Standard"/>
      </w:pPr>
    </w:p>
    <w:p w:rsidR="0085345C" w:rsidRDefault="0085345C" w:rsidP="0085345C">
      <w:pPr>
        <w:pStyle w:val="Standard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  <w:r>
        <w:t xml:space="preserve">Travail présenté à </w:t>
      </w:r>
    </w:p>
    <w:p w:rsidR="0085345C" w:rsidRDefault="0085345C" w:rsidP="0085345C">
      <w:pPr>
        <w:pStyle w:val="Standard"/>
        <w:jc w:val="center"/>
      </w:pPr>
      <w:r>
        <w:t>Marie-Paule Pellerin et François Jacobs</w:t>
      </w:r>
    </w:p>
    <w:p w:rsidR="008F64E2" w:rsidRDefault="008F64E2" w:rsidP="0085345C">
      <w:pPr>
        <w:pStyle w:val="Standard"/>
        <w:jc w:val="center"/>
      </w:pPr>
    </w:p>
    <w:p w:rsidR="008F64E2" w:rsidRDefault="008F64E2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  <w:r>
        <w:t>Dans le cadre du cours :</w:t>
      </w:r>
    </w:p>
    <w:p w:rsidR="0085345C" w:rsidRDefault="0085345C" w:rsidP="0085345C">
      <w:pPr>
        <w:pStyle w:val="Standard"/>
        <w:jc w:val="center"/>
      </w:pPr>
      <w:r>
        <w:t>Analyse et conception</w:t>
      </w:r>
    </w:p>
    <w:p w:rsidR="008F64E2" w:rsidRDefault="008F64E2" w:rsidP="0085345C">
      <w:pPr>
        <w:pStyle w:val="Standard"/>
        <w:jc w:val="center"/>
      </w:pPr>
      <w:r w:rsidRPr="008F64E2">
        <w:t>420-418-RI</w:t>
      </w:r>
    </w:p>
    <w:p w:rsidR="0085345C" w:rsidRDefault="0085345C" w:rsidP="0085345C">
      <w:pPr>
        <w:pStyle w:val="Standard"/>
        <w:jc w:val="center"/>
      </w:pPr>
      <w:r>
        <w:t>Gr : 01</w:t>
      </w: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  <w:r>
        <w:t>Projet de fin de session</w:t>
      </w:r>
    </w:p>
    <w:p w:rsidR="0085345C" w:rsidRDefault="008F64E2" w:rsidP="0085345C">
      <w:pPr>
        <w:pStyle w:val="Standard"/>
        <w:jc w:val="center"/>
      </w:pPr>
      <w:r>
        <w:rPr>
          <w:i/>
        </w:rPr>
        <w:t>Diététique</w:t>
      </w:r>
    </w:p>
    <w:p w:rsidR="0085345C" w:rsidRDefault="0085345C" w:rsidP="0085345C">
      <w:pPr>
        <w:pStyle w:val="Standard"/>
      </w:pPr>
    </w:p>
    <w:p w:rsidR="0085345C" w:rsidRDefault="0085345C" w:rsidP="0085345C">
      <w:pPr>
        <w:pStyle w:val="Standard"/>
      </w:pPr>
    </w:p>
    <w:p w:rsidR="0085345C" w:rsidRDefault="0085345C" w:rsidP="0085345C">
      <w:pPr>
        <w:pStyle w:val="Standard"/>
      </w:pPr>
    </w:p>
    <w:p w:rsidR="0085345C" w:rsidRDefault="0085345C" w:rsidP="0085345C">
      <w:pPr>
        <w:pStyle w:val="Standard"/>
      </w:pPr>
    </w:p>
    <w:p w:rsidR="0085345C" w:rsidRDefault="0085345C" w:rsidP="0085345C">
      <w:pPr>
        <w:pStyle w:val="Standard"/>
      </w:pPr>
    </w:p>
    <w:p w:rsidR="0085345C" w:rsidRDefault="0085345C" w:rsidP="0085345C">
      <w:pPr>
        <w:pStyle w:val="Standard"/>
      </w:pPr>
    </w:p>
    <w:p w:rsidR="0085345C" w:rsidRDefault="0085345C" w:rsidP="0085345C">
      <w:pPr>
        <w:pStyle w:val="Standard"/>
        <w:jc w:val="center"/>
      </w:pPr>
      <w:r>
        <w:t>Département d’informatique</w:t>
      </w:r>
    </w:p>
    <w:p w:rsidR="0085345C" w:rsidRDefault="0085345C" w:rsidP="0085345C">
      <w:pPr>
        <w:pStyle w:val="Standard"/>
        <w:jc w:val="center"/>
      </w:pPr>
      <w:r>
        <w:t>Cégep de Trois-Rivières</w:t>
      </w: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  <w:r>
        <w:rPr>
          <w:noProof/>
          <w:color w:val="0000FF"/>
        </w:rPr>
        <w:drawing>
          <wp:anchor distT="0" distB="0" distL="114300" distR="114300" simplePos="0" relativeHeight="251662336" behindDoc="0" locked="0" layoutInCell="1" allowOverlap="1" wp14:anchorId="1E455DEE" wp14:editId="6631449B">
            <wp:simplePos x="0" y="0"/>
            <wp:positionH relativeFrom="margin">
              <wp:align>center</wp:align>
            </wp:positionH>
            <wp:positionV relativeFrom="paragraph">
              <wp:posOffset>166370</wp:posOffset>
            </wp:positionV>
            <wp:extent cx="1724025" cy="1160844"/>
            <wp:effectExtent l="0" t="0" r="0" b="1270"/>
            <wp:wrapNone/>
            <wp:docPr id="33" name="Image 33" descr="http://www.lescegeps.com/images/show_image.php?id=181&amp;format=large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www.lescegeps.com/images/show_image.php?id=181&amp;format=large">
                      <a:hlinkClick r:id="rId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160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 w:rsidP="0085345C">
      <w:pPr>
        <w:pStyle w:val="Standard"/>
        <w:jc w:val="center"/>
      </w:pPr>
    </w:p>
    <w:p w:rsidR="0085345C" w:rsidRDefault="0085345C">
      <w:pPr>
        <w:spacing w:after="160" w:line="259" w:lineRule="auto"/>
      </w:pPr>
    </w:p>
    <w:p w:rsidR="0069364F" w:rsidRPr="0069364F" w:rsidRDefault="0069364F"/>
    <w:sdt>
      <w:sdtPr>
        <w:rPr>
          <w:rFonts w:asciiTheme="minorHAnsi" w:eastAsia="Times New Roman" w:hAnsiTheme="minorHAnsi" w:cs="Times New Roman"/>
          <w:color w:val="auto"/>
          <w:sz w:val="22"/>
          <w:szCs w:val="20"/>
          <w:lang w:eastAsia="fr-FR"/>
        </w:rPr>
        <w:id w:val="-182249890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9364F" w:rsidRPr="003D7E75" w:rsidRDefault="0069364F">
          <w:pPr>
            <w:pStyle w:val="En-ttedetabledesmatires"/>
            <w:rPr>
              <w:sz w:val="36"/>
            </w:rPr>
          </w:pPr>
          <w:r w:rsidRPr="00D93D8C">
            <w:t>Table des matières</w:t>
          </w:r>
        </w:p>
        <w:p w:rsidR="008F64E2" w:rsidRDefault="0069364F">
          <w:pPr>
            <w:pStyle w:val="TM1"/>
            <w:tabs>
              <w:tab w:val="right" w:leader="dot" w:pos="8630"/>
            </w:tabs>
            <w:rPr>
              <w:rFonts w:cstheme="minorBidi"/>
              <w:noProof/>
            </w:rPr>
          </w:pPr>
          <w:r w:rsidRPr="00D93D8C">
            <w:fldChar w:fldCharType="begin"/>
          </w:r>
          <w:r w:rsidRPr="00D93D8C">
            <w:instrText xml:space="preserve"> TOC \o "1-3" \h \z \u </w:instrText>
          </w:r>
          <w:r w:rsidRPr="00D93D8C">
            <w:fldChar w:fldCharType="separate"/>
          </w:r>
          <w:hyperlink w:anchor="_Toc451342199" w:history="1">
            <w:r w:rsidR="008F64E2" w:rsidRPr="00146921">
              <w:rPr>
                <w:rStyle w:val="Lienhypertexte"/>
                <w:noProof/>
              </w:rPr>
              <w:t>La définition de terminé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199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3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2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00" w:history="1">
            <w:r w:rsidR="008F64E2" w:rsidRPr="00146921">
              <w:rPr>
                <w:rStyle w:val="Lienhypertexte"/>
                <w:noProof/>
              </w:rPr>
              <w:t>Définition de fini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00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3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2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01" w:history="1">
            <w:r w:rsidR="008F64E2" w:rsidRPr="00146921">
              <w:rPr>
                <w:rStyle w:val="Lienhypertexte"/>
                <w:noProof/>
              </w:rPr>
              <w:t>Standards de programmation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01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3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2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02" w:history="1">
            <w:r w:rsidR="008F64E2" w:rsidRPr="00146921">
              <w:rPr>
                <w:rStyle w:val="Lienhypertexte"/>
                <w:noProof/>
              </w:rPr>
              <w:t>Standard d’interface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02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3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1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03" w:history="1">
            <w:r w:rsidR="008F64E2" w:rsidRPr="00146921">
              <w:rPr>
                <w:rStyle w:val="Lienhypertexte"/>
                <w:noProof/>
              </w:rPr>
              <w:t>Catalogue de produits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03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4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1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04" w:history="1">
            <w:r w:rsidR="008F64E2" w:rsidRPr="00146921">
              <w:rPr>
                <w:rStyle w:val="Lienhypertexte"/>
                <w:noProof/>
              </w:rPr>
              <w:t>Le contenu des itérations planifiées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04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4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1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05" w:history="1">
            <w:r w:rsidR="008F64E2" w:rsidRPr="00146921">
              <w:rPr>
                <w:rStyle w:val="Lienhypertexte"/>
                <w:noProof/>
              </w:rPr>
              <w:t>Le contenu des itérations réalisées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05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5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1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06" w:history="1">
            <w:r w:rsidR="008F64E2" w:rsidRPr="00146921">
              <w:rPr>
                <w:rStyle w:val="Lienhypertexte"/>
                <w:noProof/>
              </w:rPr>
              <w:t>Le burnup chart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06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6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1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07" w:history="1">
            <w:r w:rsidR="008F64E2" w:rsidRPr="00146921">
              <w:rPr>
                <w:rStyle w:val="Lienhypertexte"/>
                <w:noProof/>
              </w:rPr>
              <w:t>La répartition des tâches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07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7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1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08" w:history="1">
            <w:r w:rsidR="008F64E2" w:rsidRPr="00146921">
              <w:rPr>
                <w:rStyle w:val="Lienhypertexte"/>
                <w:noProof/>
              </w:rPr>
              <w:t>L’outil utilisé pour la gestion des Stories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08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9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1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09" w:history="1">
            <w:r w:rsidR="008F64E2" w:rsidRPr="00146921">
              <w:rPr>
                <w:rStyle w:val="Lienhypertexte"/>
                <w:noProof/>
              </w:rPr>
              <w:t>Les techniques et outils utilisés lors du projet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09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9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1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10" w:history="1">
            <w:r w:rsidR="008F64E2" w:rsidRPr="00146921">
              <w:rPr>
                <w:rStyle w:val="Lienhypertexte"/>
                <w:noProof/>
              </w:rPr>
              <w:t>Les problèmes principaux rencontrés et leurs solutions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10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10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8F64E2" w:rsidRDefault="002645D3">
          <w:pPr>
            <w:pStyle w:val="TM1"/>
            <w:tabs>
              <w:tab w:val="right" w:leader="dot" w:pos="8630"/>
            </w:tabs>
            <w:rPr>
              <w:rFonts w:cstheme="minorBidi"/>
              <w:noProof/>
            </w:rPr>
          </w:pPr>
          <w:hyperlink w:anchor="_Toc451342211" w:history="1">
            <w:r w:rsidR="008F64E2" w:rsidRPr="00146921">
              <w:rPr>
                <w:rStyle w:val="Lienhypertexte"/>
                <w:noProof/>
              </w:rPr>
              <w:t>Le schéma de la base de données</w:t>
            </w:r>
            <w:r w:rsidR="008F64E2">
              <w:rPr>
                <w:noProof/>
                <w:webHidden/>
              </w:rPr>
              <w:tab/>
            </w:r>
            <w:r w:rsidR="008F64E2">
              <w:rPr>
                <w:noProof/>
                <w:webHidden/>
              </w:rPr>
              <w:fldChar w:fldCharType="begin"/>
            </w:r>
            <w:r w:rsidR="008F64E2">
              <w:rPr>
                <w:noProof/>
                <w:webHidden/>
              </w:rPr>
              <w:instrText xml:space="preserve"> PAGEREF _Toc451342211 \h </w:instrText>
            </w:r>
            <w:r w:rsidR="008F64E2">
              <w:rPr>
                <w:noProof/>
                <w:webHidden/>
              </w:rPr>
            </w:r>
            <w:r w:rsidR="008F64E2">
              <w:rPr>
                <w:noProof/>
                <w:webHidden/>
              </w:rPr>
              <w:fldChar w:fldCharType="separate"/>
            </w:r>
            <w:r w:rsidR="001718D3">
              <w:rPr>
                <w:noProof/>
                <w:webHidden/>
              </w:rPr>
              <w:t>11</w:t>
            </w:r>
            <w:r w:rsidR="008F64E2">
              <w:rPr>
                <w:noProof/>
                <w:webHidden/>
              </w:rPr>
              <w:fldChar w:fldCharType="end"/>
            </w:r>
          </w:hyperlink>
        </w:p>
        <w:p w:rsidR="0069364F" w:rsidRPr="00D93D8C" w:rsidRDefault="0069364F">
          <w:r w:rsidRPr="00D93D8C">
            <w:rPr>
              <w:b/>
              <w:bCs/>
            </w:rPr>
            <w:fldChar w:fldCharType="end"/>
          </w:r>
        </w:p>
      </w:sdtContent>
    </w:sdt>
    <w:p w:rsidR="0069364F" w:rsidRPr="00D93D8C" w:rsidRDefault="0069364F"/>
    <w:p w:rsidR="0069364F" w:rsidRPr="00D93D8C" w:rsidRDefault="0069364F"/>
    <w:p w:rsidR="0069364F" w:rsidRPr="00D93D8C" w:rsidRDefault="0069364F"/>
    <w:p w:rsidR="0069364F" w:rsidRPr="00FD3E6D" w:rsidRDefault="00FD3E6D" w:rsidP="00FD3E6D">
      <w:pPr>
        <w:jc w:val="both"/>
        <w:rPr>
          <w:b/>
          <w:sz w:val="36"/>
        </w:rPr>
      </w:pPr>
      <w:r w:rsidRPr="00FD3E6D">
        <w:rPr>
          <w:b/>
          <w:sz w:val="36"/>
        </w:rPr>
        <w:t xml:space="preserve">Pour nous contacter : </w:t>
      </w:r>
    </w:p>
    <w:p w:rsidR="0069364F" w:rsidRPr="00D93D8C" w:rsidRDefault="0069364F"/>
    <w:p w:rsidR="0069364F" w:rsidRDefault="00DB26A7">
      <w:r>
        <w:t xml:space="preserve">Francis Audet : </w:t>
      </w:r>
      <w:hyperlink r:id="rId10" w:history="1">
        <w:r w:rsidRPr="00EB27B7">
          <w:rPr>
            <w:rStyle w:val="Lienhypertexte"/>
          </w:rPr>
          <w:t>frankodet@hotmail.ca</w:t>
        </w:r>
      </w:hyperlink>
    </w:p>
    <w:p w:rsidR="00DB26A7" w:rsidRDefault="00DB26A7"/>
    <w:p w:rsidR="002645D3" w:rsidRDefault="00DB26A7">
      <w:r>
        <w:t xml:space="preserve">Jonathan </w:t>
      </w:r>
      <w:proofErr w:type="spellStart"/>
      <w:r>
        <w:t>Lafrenière</w:t>
      </w:r>
      <w:proofErr w:type="spellEnd"/>
      <w:r>
        <w:t xml:space="preserve"> : </w:t>
      </w:r>
      <w:hyperlink r:id="rId11" w:history="1">
        <w:r w:rsidR="002645D3" w:rsidRPr="0094219B">
          <w:rPr>
            <w:rStyle w:val="Lienhypertexte"/>
          </w:rPr>
          <w:t>Jonathan.lafreniere@hotmail.com</w:t>
        </w:r>
      </w:hyperlink>
      <w:r w:rsidR="002645D3">
        <w:rPr>
          <w:rStyle w:val="5yl5"/>
        </w:rPr>
        <w:t xml:space="preserve"> </w:t>
      </w:r>
    </w:p>
    <w:p w:rsidR="00DB26A7" w:rsidRDefault="00DB26A7"/>
    <w:p w:rsidR="00DB26A7" w:rsidRDefault="00DB26A7">
      <w:r>
        <w:t>Laurence Paillé :</w:t>
      </w:r>
      <w:r w:rsidR="001B305F">
        <w:t xml:space="preserve"> </w:t>
      </w:r>
      <w:hyperlink r:id="rId12" w:history="1">
        <w:r w:rsidR="001B305F" w:rsidRPr="0075114A">
          <w:rPr>
            <w:rStyle w:val="Lienhypertexte"/>
          </w:rPr>
          <w:t>Lau.magnolia.blanc@gmail.com</w:t>
        </w:r>
      </w:hyperlink>
    </w:p>
    <w:p w:rsidR="001B305F" w:rsidRPr="00D93D8C" w:rsidRDefault="001B305F"/>
    <w:p w:rsidR="0069364F" w:rsidRPr="00D93D8C" w:rsidRDefault="0069364F"/>
    <w:p w:rsidR="0069364F" w:rsidRPr="00D93D8C" w:rsidRDefault="0069364F"/>
    <w:p w:rsidR="0069364F" w:rsidRPr="00D93D8C" w:rsidRDefault="0069364F" w:rsidP="00375C49">
      <w:pPr>
        <w:jc w:val="center"/>
      </w:pPr>
    </w:p>
    <w:p w:rsidR="0069364F" w:rsidRPr="00D93D8C" w:rsidRDefault="0069364F"/>
    <w:p w:rsidR="0069364F" w:rsidRPr="00D93D8C" w:rsidRDefault="0069364F">
      <w:bookmarkStart w:id="0" w:name="_GoBack"/>
      <w:bookmarkEnd w:id="0"/>
    </w:p>
    <w:p w:rsidR="0069364F" w:rsidRPr="00D93D8C" w:rsidRDefault="0069364F"/>
    <w:p w:rsidR="0069364F" w:rsidRPr="00D93D8C" w:rsidRDefault="0069364F"/>
    <w:p w:rsidR="0069364F" w:rsidRPr="00D93D8C" w:rsidRDefault="0069364F"/>
    <w:p w:rsidR="0069364F" w:rsidRPr="00D93D8C" w:rsidRDefault="0069364F"/>
    <w:p w:rsidR="0069364F" w:rsidRPr="00D93D8C" w:rsidRDefault="0069364F"/>
    <w:p w:rsidR="0069364F" w:rsidRPr="00D93D8C" w:rsidRDefault="0069364F"/>
    <w:p w:rsidR="0069364F" w:rsidRPr="00D93D8C" w:rsidRDefault="0069364F"/>
    <w:p w:rsidR="0069364F" w:rsidRPr="00D93D8C" w:rsidRDefault="0069364F"/>
    <w:p w:rsidR="0069364F" w:rsidRPr="00D93D8C" w:rsidRDefault="0069364F" w:rsidP="0069364F">
      <w:pPr>
        <w:pStyle w:val="Titre1"/>
        <w:rPr>
          <w:lang w:val="fr-CA"/>
        </w:rPr>
      </w:pPr>
      <w:bookmarkStart w:id="1" w:name="_Toc451342199"/>
      <w:r w:rsidRPr="00D93D8C">
        <w:rPr>
          <w:lang w:val="fr-CA"/>
        </w:rPr>
        <w:lastRenderedPageBreak/>
        <w:t>La définition de terminé</w:t>
      </w:r>
      <w:bookmarkEnd w:id="1"/>
    </w:p>
    <w:p w:rsidR="0069364F" w:rsidRPr="00D93D8C" w:rsidRDefault="0069364F"/>
    <w:p w:rsidR="00B17A5E" w:rsidRPr="00D93D8C" w:rsidRDefault="00B17A5E" w:rsidP="00B17A5E">
      <w:pPr>
        <w:pStyle w:val="Titre2"/>
      </w:pPr>
      <w:bookmarkStart w:id="2" w:name="_Toc451342200"/>
      <w:r w:rsidRPr="00D93D8C">
        <w:t>Définition de fini</w:t>
      </w:r>
      <w:bookmarkEnd w:id="2"/>
    </w:p>
    <w:p w:rsidR="00B17A5E" w:rsidRPr="00D93D8C" w:rsidRDefault="00850A13" w:rsidP="00B17A5E">
      <w:pPr>
        <w:pStyle w:val="Paragraphedeliste"/>
        <w:numPr>
          <w:ilvl w:val="0"/>
          <w:numId w:val="1"/>
        </w:numPr>
      </w:pPr>
      <w:r>
        <w:t>Projet documenté</w:t>
      </w:r>
    </w:p>
    <w:p w:rsidR="00B17A5E" w:rsidRPr="00D93D8C" w:rsidRDefault="00B17A5E" w:rsidP="00B17A5E">
      <w:pPr>
        <w:pStyle w:val="Paragraphedeliste"/>
        <w:numPr>
          <w:ilvl w:val="0"/>
          <w:numId w:val="1"/>
        </w:numPr>
      </w:pPr>
      <w:r w:rsidRPr="00D93D8C">
        <w:t>Standard</w:t>
      </w:r>
      <w:r w:rsidR="00850A13">
        <w:t>s</w:t>
      </w:r>
      <w:r w:rsidRPr="00D93D8C">
        <w:t xml:space="preserve"> de programmation respecté</w:t>
      </w:r>
      <w:r w:rsidR="00850A13">
        <w:t>s</w:t>
      </w:r>
    </w:p>
    <w:p w:rsidR="00B17A5E" w:rsidRPr="00D93D8C" w:rsidRDefault="00B17A5E" w:rsidP="00B17A5E">
      <w:pPr>
        <w:pStyle w:val="Paragraphedeliste"/>
        <w:numPr>
          <w:ilvl w:val="0"/>
          <w:numId w:val="1"/>
        </w:numPr>
      </w:pPr>
      <w:r w:rsidRPr="00D93D8C">
        <w:t>Standard</w:t>
      </w:r>
      <w:r w:rsidR="00850A13">
        <w:t>s</w:t>
      </w:r>
      <w:r w:rsidRPr="00D93D8C">
        <w:t xml:space="preserve"> d’interface respecté</w:t>
      </w:r>
      <w:r w:rsidR="00850A13">
        <w:t>s</w:t>
      </w:r>
    </w:p>
    <w:p w:rsidR="00B17A5E" w:rsidRPr="00D93D8C" w:rsidRDefault="00B17A5E" w:rsidP="00B17A5E">
      <w:pPr>
        <w:pStyle w:val="Paragraphedeliste"/>
        <w:numPr>
          <w:ilvl w:val="0"/>
          <w:numId w:val="1"/>
        </w:numPr>
      </w:pPr>
      <w:r w:rsidRPr="00D93D8C">
        <w:t>Projet fonctionnel</w:t>
      </w:r>
    </w:p>
    <w:p w:rsidR="00B17A5E" w:rsidRDefault="00B17A5E" w:rsidP="00B17A5E">
      <w:pPr>
        <w:pStyle w:val="Paragraphedeliste"/>
        <w:numPr>
          <w:ilvl w:val="0"/>
          <w:numId w:val="1"/>
        </w:numPr>
      </w:pPr>
      <w:r w:rsidRPr="00D93D8C">
        <w:t>Faire des tests utilisateurs</w:t>
      </w:r>
    </w:p>
    <w:p w:rsidR="00850A13" w:rsidRDefault="00850A13" w:rsidP="00B17A5E">
      <w:pPr>
        <w:pStyle w:val="Paragraphedeliste"/>
        <w:numPr>
          <w:ilvl w:val="0"/>
          <w:numId w:val="1"/>
        </w:numPr>
      </w:pPr>
      <w:r>
        <w:t xml:space="preserve">Approuvé par tous les membres de </w:t>
      </w:r>
      <w:r w:rsidR="00893649">
        <w:t>l’équipe</w:t>
      </w:r>
    </w:p>
    <w:p w:rsidR="0085345C" w:rsidRPr="00D93D8C" w:rsidRDefault="0085345C" w:rsidP="0085345C">
      <w:pPr>
        <w:pStyle w:val="Paragraphedeliste"/>
      </w:pPr>
    </w:p>
    <w:p w:rsidR="00B17A5E" w:rsidRPr="00D93D8C" w:rsidRDefault="00B17A5E" w:rsidP="00B17A5E">
      <w:pPr>
        <w:pStyle w:val="Titre2"/>
      </w:pPr>
      <w:bookmarkStart w:id="3" w:name="_Toc451342201"/>
      <w:r w:rsidRPr="00D93D8C">
        <w:t>Standards de programmation</w:t>
      </w:r>
      <w:bookmarkEnd w:id="3"/>
    </w:p>
    <w:p w:rsidR="00B17A5E" w:rsidRPr="00D93D8C" w:rsidRDefault="0038691C" w:rsidP="00B17A5E">
      <w:pPr>
        <w:pStyle w:val="Paragraphedeliste"/>
        <w:numPr>
          <w:ilvl w:val="0"/>
          <w:numId w:val="3"/>
        </w:numPr>
      </w:pPr>
      <w:r>
        <w:t>Les standards des composant</w:t>
      </w:r>
      <w:r w:rsidR="00B17A5E" w:rsidRPr="00D93D8C">
        <w:t xml:space="preserve">s ex : </w:t>
      </w:r>
      <w:proofErr w:type="spellStart"/>
      <w:r w:rsidR="00B17A5E" w:rsidRPr="00D93D8C">
        <w:t>txt</w:t>
      </w:r>
      <w:r w:rsidR="00D40A9E" w:rsidRPr="00D93D8C">
        <w:t>Texte</w:t>
      </w:r>
      <w:proofErr w:type="spellEnd"/>
    </w:p>
    <w:p w:rsidR="00B17A5E" w:rsidRPr="00D93D8C" w:rsidRDefault="00B17A5E" w:rsidP="00B17A5E">
      <w:pPr>
        <w:pStyle w:val="Paragraphedeliste"/>
        <w:numPr>
          <w:ilvl w:val="0"/>
          <w:numId w:val="3"/>
        </w:numPr>
      </w:pPr>
      <w:r w:rsidRPr="00D93D8C">
        <w:t>Les abréviations de types</w:t>
      </w:r>
    </w:p>
    <w:p w:rsidR="00B17A5E" w:rsidRPr="00D93D8C" w:rsidRDefault="00B17A5E" w:rsidP="00B17A5E">
      <w:pPr>
        <w:pStyle w:val="Paragraphedeliste"/>
        <w:numPr>
          <w:ilvl w:val="0"/>
          <w:numId w:val="3"/>
        </w:numPr>
      </w:pPr>
      <w:r w:rsidRPr="00D93D8C">
        <w:t>Utilisation de méthodes et de classes</w:t>
      </w:r>
    </w:p>
    <w:p w:rsidR="00B17A5E" w:rsidRPr="00D93D8C" w:rsidRDefault="00B17A5E" w:rsidP="00B17A5E">
      <w:pPr>
        <w:pStyle w:val="Paragraphedeliste"/>
        <w:numPr>
          <w:ilvl w:val="0"/>
          <w:numId w:val="3"/>
        </w:numPr>
      </w:pPr>
      <w:r w:rsidRPr="00D93D8C">
        <w:t xml:space="preserve">Commentaires utiles </w:t>
      </w:r>
    </w:p>
    <w:p w:rsidR="00B17A5E" w:rsidRPr="00D93D8C" w:rsidRDefault="00B17A5E" w:rsidP="00B17A5E">
      <w:pPr>
        <w:pStyle w:val="Paragraphedeliste"/>
        <w:numPr>
          <w:ilvl w:val="0"/>
          <w:numId w:val="3"/>
        </w:numPr>
      </w:pPr>
      <w:r w:rsidRPr="00D93D8C">
        <w:t>Compteur = i,</w:t>
      </w:r>
      <w:r w:rsidR="00D40A9E" w:rsidRPr="00D93D8C">
        <w:t xml:space="preserve"> </w:t>
      </w:r>
      <w:r w:rsidRPr="00D93D8C">
        <w:t>j,</w:t>
      </w:r>
      <w:r w:rsidR="00D40A9E" w:rsidRPr="00D93D8C">
        <w:t xml:space="preserve"> </w:t>
      </w:r>
      <w:r w:rsidRPr="00D93D8C">
        <w:t>k,</w:t>
      </w:r>
      <w:r w:rsidR="00D40A9E" w:rsidRPr="00D93D8C">
        <w:t xml:space="preserve"> </w:t>
      </w:r>
      <w:r w:rsidRPr="00D93D8C">
        <w:t>l…</w:t>
      </w:r>
    </w:p>
    <w:p w:rsidR="00B17A5E" w:rsidRPr="00D93D8C" w:rsidRDefault="00B17A5E" w:rsidP="00B17A5E">
      <w:pPr>
        <w:pStyle w:val="Paragraphedeliste"/>
        <w:numPr>
          <w:ilvl w:val="0"/>
          <w:numId w:val="3"/>
        </w:numPr>
      </w:pPr>
      <w:r w:rsidRPr="00D93D8C">
        <w:t>Variable</w:t>
      </w:r>
      <w:r w:rsidR="0038691C">
        <w:t xml:space="preserve"> : </w:t>
      </w:r>
      <w:r w:rsidRPr="00D93D8C">
        <w:t xml:space="preserve">première lettre majuscule ex : </w:t>
      </w:r>
      <w:proofErr w:type="spellStart"/>
      <w:r w:rsidRPr="00D93D8C">
        <w:t>iNombre</w:t>
      </w:r>
      <w:proofErr w:type="spellEnd"/>
    </w:p>
    <w:p w:rsidR="00B17A5E" w:rsidRDefault="00B17A5E" w:rsidP="00B17A5E">
      <w:pPr>
        <w:pStyle w:val="Paragraphedeliste"/>
        <w:numPr>
          <w:ilvl w:val="0"/>
          <w:numId w:val="3"/>
        </w:numPr>
      </w:pPr>
      <w:r w:rsidRPr="00D93D8C">
        <w:t>Variable en paramètre  ex : _</w:t>
      </w:r>
      <w:proofErr w:type="spellStart"/>
      <w:r w:rsidRPr="00D93D8C">
        <w:t>strParametre</w:t>
      </w:r>
      <w:proofErr w:type="spellEnd"/>
    </w:p>
    <w:p w:rsidR="00472A09" w:rsidRPr="00D93D8C" w:rsidRDefault="00472A09" w:rsidP="00B17A5E">
      <w:pPr>
        <w:pStyle w:val="Paragraphedeliste"/>
        <w:numPr>
          <w:ilvl w:val="0"/>
          <w:numId w:val="3"/>
        </w:numPr>
      </w:pPr>
      <w:r>
        <w:t>Nom des programmeurs dans les classes</w:t>
      </w:r>
    </w:p>
    <w:p w:rsidR="00B17A5E" w:rsidRPr="00D93D8C" w:rsidRDefault="00B17A5E" w:rsidP="00B17A5E"/>
    <w:p w:rsidR="00B17A5E" w:rsidRPr="00D93D8C" w:rsidRDefault="00B17A5E" w:rsidP="00B17A5E">
      <w:pPr>
        <w:pStyle w:val="Titre2"/>
      </w:pPr>
      <w:bookmarkStart w:id="4" w:name="_Toc451342202"/>
      <w:r w:rsidRPr="00D93D8C">
        <w:t>Standard d’interface</w:t>
      </w:r>
      <w:bookmarkEnd w:id="4"/>
    </w:p>
    <w:p w:rsidR="00B17A5E" w:rsidRDefault="00B17A5E" w:rsidP="00472A09">
      <w:pPr>
        <w:pStyle w:val="Paragraphedeliste"/>
        <w:numPr>
          <w:ilvl w:val="0"/>
          <w:numId w:val="4"/>
        </w:numPr>
      </w:pPr>
      <w:r w:rsidRPr="00D93D8C">
        <w:t xml:space="preserve">Couleur : </w:t>
      </w:r>
      <w:r w:rsidR="00472A09">
        <w:t>bleu et blanc</w:t>
      </w:r>
    </w:p>
    <w:p w:rsidR="00472A09" w:rsidRDefault="00472A09" w:rsidP="00472A09">
      <w:pPr>
        <w:pStyle w:val="Paragraphedeliste"/>
        <w:numPr>
          <w:ilvl w:val="0"/>
          <w:numId w:val="4"/>
        </w:numPr>
      </w:pPr>
      <w:proofErr w:type="spellStart"/>
      <w:r>
        <w:t>Button</w:t>
      </w:r>
      <w:proofErr w:type="spellEnd"/>
      <w:r>
        <w:t xml:space="preserve"> : size : </w:t>
      </w:r>
      <w:r w:rsidRPr="00261FA2">
        <w:t>91; 35</w:t>
      </w:r>
      <w:r>
        <w:t xml:space="preserve"> </w:t>
      </w:r>
    </w:p>
    <w:p w:rsidR="00472A09" w:rsidRPr="00D93D8C" w:rsidRDefault="00472A09" w:rsidP="00472A09">
      <w:pPr>
        <w:pStyle w:val="Paragraphedeliste"/>
        <w:numPr>
          <w:ilvl w:val="0"/>
          <w:numId w:val="4"/>
        </w:numPr>
      </w:pPr>
      <w:proofErr w:type="spellStart"/>
      <w:r>
        <w:t>Form</w:t>
      </w:r>
      <w:proofErr w:type="spellEnd"/>
      <w:r>
        <w:t xml:space="preserve"> : size : </w:t>
      </w:r>
      <w:r w:rsidRPr="00261FA2">
        <w:t>1106; 660</w:t>
      </w:r>
    </w:p>
    <w:p w:rsidR="00B17A5E" w:rsidRPr="00D93D8C" w:rsidRDefault="00B17A5E" w:rsidP="00B17A5E">
      <w:pPr>
        <w:pStyle w:val="Paragraphedeliste"/>
        <w:numPr>
          <w:ilvl w:val="0"/>
          <w:numId w:val="4"/>
        </w:numPr>
      </w:pPr>
      <w:r w:rsidRPr="00D93D8C">
        <w:t>Apparition de la fenêtre au centre de l’écran</w:t>
      </w:r>
    </w:p>
    <w:p w:rsidR="00B17A5E" w:rsidRPr="00D93D8C" w:rsidRDefault="00B17A5E" w:rsidP="00B17A5E">
      <w:pPr>
        <w:pStyle w:val="Paragraphedeliste"/>
        <w:numPr>
          <w:ilvl w:val="0"/>
          <w:numId w:val="4"/>
        </w:numPr>
      </w:pPr>
      <w:r w:rsidRPr="00D93D8C">
        <w:t>Icone dans le coin de la fenêtre</w:t>
      </w:r>
    </w:p>
    <w:p w:rsidR="00B17A5E" w:rsidRPr="00D93D8C" w:rsidRDefault="00B17A5E" w:rsidP="00B17A5E">
      <w:pPr>
        <w:pStyle w:val="Paragraphedeliste"/>
        <w:numPr>
          <w:ilvl w:val="0"/>
          <w:numId w:val="4"/>
        </w:numPr>
      </w:pPr>
      <w:r w:rsidRPr="00D93D8C">
        <w:t>Nom dans chaque formulaire</w:t>
      </w:r>
    </w:p>
    <w:p w:rsidR="00B17A5E" w:rsidRPr="00D93D8C" w:rsidRDefault="00B17A5E" w:rsidP="00B17A5E">
      <w:pPr>
        <w:pStyle w:val="Paragraphedeliste"/>
        <w:numPr>
          <w:ilvl w:val="0"/>
          <w:numId w:val="4"/>
        </w:numPr>
      </w:pPr>
      <w:r w:rsidRPr="00D93D8C">
        <w:t xml:space="preserve">Police : </w:t>
      </w:r>
      <w:proofErr w:type="spellStart"/>
      <w:r w:rsidRPr="00D93D8C">
        <w:t>Verdana</w:t>
      </w:r>
      <w:proofErr w:type="spellEnd"/>
    </w:p>
    <w:p w:rsidR="00B17A5E" w:rsidRPr="00472A09" w:rsidRDefault="00850A13" w:rsidP="00B17A5E">
      <w:pPr>
        <w:pStyle w:val="Paragraphedeliste"/>
        <w:numPr>
          <w:ilvl w:val="0"/>
          <w:numId w:val="4"/>
        </w:numPr>
      </w:pPr>
      <w:r>
        <w:t>Logo : Freestyle Script</w:t>
      </w:r>
    </w:p>
    <w:p w:rsidR="00B17A5E" w:rsidRPr="00D93D8C" w:rsidRDefault="00B17A5E" w:rsidP="00B17A5E">
      <w:pPr>
        <w:pStyle w:val="Paragraphedeliste"/>
        <w:numPr>
          <w:ilvl w:val="0"/>
          <w:numId w:val="4"/>
        </w:numPr>
      </w:pPr>
      <w:r w:rsidRPr="00D93D8C">
        <w:t>Couleur de la bannière et éléments</w:t>
      </w:r>
    </w:p>
    <w:p w:rsidR="00B17A5E" w:rsidRPr="00D93D8C" w:rsidRDefault="00B17A5E" w:rsidP="00472A09">
      <w:pPr>
        <w:pStyle w:val="Paragraphedeliste"/>
        <w:ind w:firstLine="696"/>
      </w:pPr>
      <w:r w:rsidRPr="00D93D8C">
        <w:t>Bleu : 0;176;240</w:t>
      </w:r>
    </w:p>
    <w:p w:rsidR="00B17A5E" w:rsidRPr="00D93D8C" w:rsidRDefault="00D93D8C" w:rsidP="00472A09">
      <w:pPr>
        <w:pStyle w:val="Paragraphedeliste"/>
        <w:ind w:firstLine="696"/>
      </w:pPr>
      <w:r w:rsidRPr="00D93D8C">
        <w:t>Blanc (</w:t>
      </w:r>
      <w:r w:rsidR="00B17A5E" w:rsidRPr="00D93D8C">
        <w:t>fond/colonne tableau)</w:t>
      </w:r>
    </w:p>
    <w:p w:rsidR="00B17A5E" w:rsidRPr="00D93D8C" w:rsidRDefault="00B17A5E"/>
    <w:p w:rsidR="008457D1" w:rsidRPr="00D93D8C" w:rsidRDefault="008457D1"/>
    <w:p w:rsidR="008457D1" w:rsidRPr="00D93D8C" w:rsidRDefault="008457D1"/>
    <w:p w:rsidR="008457D1" w:rsidRPr="00D93D8C" w:rsidRDefault="008457D1"/>
    <w:p w:rsidR="008457D1" w:rsidRPr="00D93D8C" w:rsidRDefault="008457D1"/>
    <w:p w:rsidR="008457D1" w:rsidRPr="00D93D8C" w:rsidRDefault="008457D1"/>
    <w:p w:rsidR="00B17A5E" w:rsidRPr="00D93D8C" w:rsidRDefault="00B17A5E"/>
    <w:p w:rsidR="0069364F" w:rsidRPr="00D93D8C" w:rsidRDefault="0069364F" w:rsidP="0069364F">
      <w:pPr>
        <w:pStyle w:val="Titre1"/>
        <w:rPr>
          <w:lang w:val="fr-CA"/>
        </w:rPr>
      </w:pPr>
      <w:bookmarkStart w:id="5" w:name="_Toc451342203"/>
      <w:r w:rsidRPr="00D93D8C">
        <w:rPr>
          <w:lang w:val="fr-CA"/>
        </w:rPr>
        <w:lastRenderedPageBreak/>
        <w:t>Catalogue de produits</w:t>
      </w:r>
      <w:bookmarkEnd w:id="5"/>
    </w:p>
    <w:p w:rsidR="0069364F" w:rsidRPr="00D93D8C" w:rsidRDefault="0069364F" w:rsidP="0069364F"/>
    <w:p w:rsidR="0069364F" w:rsidRPr="00D93D8C" w:rsidRDefault="0069364F" w:rsidP="0069364F">
      <w:pPr>
        <w:pStyle w:val="Paragraphedeliste"/>
        <w:numPr>
          <w:ilvl w:val="0"/>
          <w:numId w:val="2"/>
        </w:numPr>
      </w:pPr>
      <w:r w:rsidRPr="00D93D8C">
        <w:t>Base de donnés</w:t>
      </w:r>
    </w:p>
    <w:p w:rsidR="0069364F" w:rsidRPr="00D93D8C" w:rsidRDefault="0069364F" w:rsidP="0069364F">
      <w:pPr>
        <w:pStyle w:val="Paragraphedeliste"/>
        <w:numPr>
          <w:ilvl w:val="0"/>
          <w:numId w:val="2"/>
        </w:numPr>
      </w:pPr>
      <w:r w:rsidRPr="00D93D8C">
        <w:t>Menu principal</w:t>
      </w:r>
      <w:r w:rsidR="0038691C">
        <w:t xml:space="preserve"> avec un </w:t>
      </w:r>
      <w:r w:rsidR="00893649">
        <w:t xml:space="preserve"> Calendrier Dynamique</w:t>
      </w:r>
    </w:p>
    <w:p w:rsidR="0069364F" w:rsidRPr="00D93D8C" w:rsidRDefault="0069364F" w:rsidP="0069364F">
      <w:pPr>
        <w:pStyle w:val="Paragraphedeliste"/>
        <w:numPr>
          <w:ilvl w:val="0"/>
          <w:numId w:val="2"/>
        </w:numPr>
      </w:pPr>
      <w:r w:rsidRPr="00D93D8C">
        <w:t>Gestion</w:t>
      </w:r>
      <w:r w:rsidR="00FA2F49" w:rsidRPr="00D93D8C">
        <w:t xml:space="preserve"> de</w:t>
      </w:r>
      <w:r w:rsidRPr="00D93D8C">
        <w:t xml:space="preserve"> produits</w:t>
      </w:r>
    </w:p>
    <w:p w:rsidR="00FA2F49" w:rsidRPr="00D93D8C" w:rsidRDefault="00FA2F49" w:rsidP="0069364F">
      <w:pPr>
        <w:pStyle w:val="Paragraphedeliste"/>
        <w:numPr>
          <w:ilvl w:val="0"/>
          <w:numId w:val="2"/>
        </w:numPr>
      </w:pPr>
      <w:r w:rsidRPr="00D93D8C">
        <w:t>Gestion des produits dans l’inventaire</w:t>
      </w:r>
    </w:p>
    <w:p w:rsidR="00FA2F49" w:rsidRPr="00D93D8C" w:rsidRDefault="00850A13" w:rsidP="0069364F">
      <w:pPr>
        <w:pStyle w:val="Paragraphedeliste"/>
        <w:numPr>
          <w:ilvl w:val="0"/>
          <w:numId w:val="2"/>
        </w:numPr>
      </w:pPr>
      <w:r>
        <w:t>Recherche et tri</w:t>
      </w:r>
      <w:r w:rsidR="00FA2F49" w:rsidRPr="00D93D8C">
        <w:t xml:space="preserve"> dans l’inventaire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Gestion des recettes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Afficher les ingrédients d’une recette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Gestion des événements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Notification des événements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Gestion des fournisseurs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Gestion des commandes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Demande d’achats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Gestion des quantités dans l’inventaire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Différents type</w:t>
      </w:r>
      <w:r w:rsidR="0038691C">
        <w:t>s</w:t>
      </w:r>
      <w:r w:rsidRPr="00D93D8C">
        <w:t xml:space="preserve"> d’utilisateur</w:t>
      </w:r>
      <w:r w:rsidR="0038691C">
        <w:t>s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Calcul de proportion pour les étudiants</w:t>
      </w:r>
    </w:p>
    <w:p w:rsidR="00810844" w:rsidRPr="00D93D8C" w:rsidRDefault="00810844" w:rsidP="0069364F">
      <w:pPr>
        <w:pStyle w:val="Paragraphedeliste"/>
        <w:numPr>
          <w:ilvl w:val="0"/>
          <w:numId w:val="2"/>
        </w:numPr>
      </w:pPr>
      <w:r w:rsidRPr="00D93D8C">
        <w:t>Calcul de valeur nutritive</w:t>
      </w:r>
    </w:p>
    <w:p w:rsidR="00810844" w:rsidRPr="00D93D8C" w:rsidRDefault="00810844" w:rsidP="00810844">
      <w:pPr>
        <w:ind w:left="360"/>
      </w:pPr>
    </w:p>
    <w:p w:rsidR="00810844" w:rsidRDefault="00810844" w:rsidP="00810844">
      <w:pPr>
        <w:pStyle w:val="Titre1"/>
        <w:rPr>
          <w:lang w:val="fr-CA"/>
        </w:rPr>
      </w:pPr>
      <w:bookmarkStart w:id="6" w:name="_Toc451342204"/>
      <w:r w:rsidRPr="00D93D8C">
        <w:rPr>
          <w:lang w:val="fr-CA"/>
        </w:rPr>
        <w:t>Le contenu des itérations planifiées</w:t>
      </w:r>
      <w:bookmarkEnd w:id="6"/>
    </w:p>
    <w:p w:rsidR="008D2435" w:rsidRPr="008D2435" w:rsidRDefault="008D2435" w:rsidP="008D2435">
      <w:pPr>
        <w:rPr>
          <w:b/>
        </w:rPr>
      </w:pPr>
    </w:p>
    <w:p w:rsidR="008D2435" w:rsidRDefault="008D2435" w:rsidP="008D2435">
      <w:pPr>
        <w:rPr>
          <w:b/>
        </w:rPr>
      </w:pPr>
      <w:r w:rsidRPr="008D2435">
        <w:rPr>
          <w:b/>
        </w:rPr>
        <w:t>Sprint 0 : (17 Mars au 7 Avril)</w:t>
      </w:r>
    </w:p>
    <w:p w:rsidR="008D2435" w:rsidRPr="002B7B45" w:rsidRDefault="002B7B45" w:rsidP="008D2435">
      <w:pPr>
        <w:pStyle w:val="Paragraphedeliste"/>
        <w:numPr>
          <w:ilvl w:val="0"/>
          <w:numId w:val="11"/>
        </w:numPr>
        <w:rPr>
          <w:b/>
        </w:rPr>
      </w:pPr>
      <w:r>
        <w:t>Vision du projet</w:t>
      </w:r>
    </w:p>
    <w:p w:rsidR="002B7B45" w:rsidRPr="002B7B45" w:rsidRDefault="002B7B45" w:rsidP="008D2435">
      <w:pPr>
        <w:pStyle w:val="Paragraphedeliste"/>
        <w:numPr>
          <w:ilvl w:val="0"/>
          <w:numId w:val="11"/>
        </w:numPr>
        <w:rPr>
          <w:b/>
        </w:rPr>
      </w:pPr>
      <w:r>
        <w:t>Application sur le marché</w:t>
      </w:r>
    </w:p>
    <w:p w:rsidR="002B7B45" w:rsidRPr="002B7B45" w:rsidRDefault="002B7B45" w:rsidP="008D2435">
      <w:pPr>
        <w:pStyle w:val="Paragraphedeliste"/>
        <w:numPr>
          <w:ilvl w:val="0"/>
          <w:numId w:val="11"/>
        </w:numPr>
        <w:rPr>
          <w:b/>
        </w:rPr>
      </w:pPr>
      <w:r>
        <w:t>Outils et technique utilisés</w:t>
      </w:r>
    </w:p>
    <w:p w:rsidR="002B7B45" w:rsidRPr="002B7B45" w:rsidRDefault="002B7B45" w:rsidP="008D2435">
      <w:pPr>
        <w:pStyle w:val="Paragraphedeliste"/>
        <w:numPr>
          <w:ilvl w:val="0"/>
          <w:numId w:val="11"/>
        </w:numPr>
        <w:rPr>
          <w:b/>
        </w:rPr>
      </w:pPr>
      <w:r>
        <w:t>Standard de programmation et d’interface</w:t>
      </w:r>
    </w:p>
    <w:p w:rsidR="002B7B45" w:rsidRPr="002B7B45" w:rsidRDefault="002B7B45" w:rsidP="008D2435">
      <w:pPr>
        <w:pStyle w:val="Paragraphedeliste"/>
        <w:numPr>
          <w:ilvl w:val="0"/>
          <w:numId w:val="11"/>
        </w:numPr>
        <w:rPr>
          <w:b/>
        </w:rPr>
      </w:pPr>
      <w:r>
        <w:t>Définition de fini</w:t>
      </w:r>
    </w:p>
    <w:p w:rsidR="002B7B45" w:rsidRPr="002B7B45" w:rsidRDefault="002B7B45" w:rsidP="008D2435">
      <w:pPr>
        <w:pStyle w:val="Paragraphedeliste"/>
        <w:numPr>
          <w:ilvl w:val="0"/>
          <w:numId w:val="11"/>
        </w:numPr>
        <w:rPr>
          <w:b/>
        </w:rPr>
      </w:pPr>
      <w:proofErr w:type="spellStart"/>
      <w:r>
        <w:t>Backlog</w:t>
      </w:r>
      <w:proofErr w:type="spellEnd"/>
      <w:r>
        <w:t xml:space="preserve"> + sprint</w:t>
      </w:r>
    </w:p>
    <w:p w:rsidR="002B7B45" w:rsidRPr="002B7B45" w:rsidRDefault="002B7B45" w:rsidP="008D2435">
      <w:pPr>
        <w:pStyle w:val="Paragraphedeliste"/>
        <w:numPr>
          <w:ilvl w:val="0"/>
          <w:numId w:val="11"/>
        </w:numPr>
        <w:rPr>
          <w:b/>
        </w:rPr>
      </w:pPr>
      <w:r>
        <w:t>Schéma Base de données</w:t>
      </w:r>
    </w:p>
    <w:p w:rsidR="002B7B45" w:rsidRPr="002B7B45" w:rsidRDefault="002B7B45" w:rsidP="008D2435">
      <w:pPr>
        <w:pStyle w:val="Paragraphedeliste"/>
        <w:numPr>
          <w:ilvl w:val="0"/>
          <w:numId w:val="11"/>
        </w:numPr>
        <w:rPr>
          <w:b/>
        </w:rPr>
      </w:pPr>
      <w:r>
        <w:t>Interface</w:t>
      </w:r>
    </w:p>
    <w:p w:rsidR="002B7B45" w:rsidRPr="008D2435" w:rsidRDefault="002B7B45" w:rsidP="008D2435">
      <w:pPr>
        <w:pStyle w:val="Paragraphedeliste"/>
        <w:numPr>
          <w:ilvl w:val="0"/>
          <w:numId w:val="11"/>
        </w:numPr>
        <w:rPr>
          <w:b/>
        </w:rPr>
      </w:pPr>
      <w:proofErr w:type="spellStart"/>
      <w:r>
        <w:t>Personas</w:t>
      </w:r>
      <w:proofErr w:type="spellEnd"/>
    </w:p>
    <w:p w:rsidR="00810844" w:rsidRPr="00D93D8C" w:rsidRDefault="00810844" w:rsidP="00810844"/>
    <w:p w:rsidR="00B17A5E" w:rsidRPr="00D93D8C" w:rsidRDefault="00810844" w:rsidP="00B17A5E">
      <w:pPr>
        <w:rPr>
          <w:b/>
        </w:rPr>
      </w:pPr>
      <w:r w:rsidRPr="00D93D8C">
        <w:rPr>
          <w:b/>
        </w:rPr>
        <w:t>Sprint 1 :</w:t>
      </w:r>
      <w:r w:rsidR="0020276B">
        <w:rPr>
          <w:b/>
        </w:rPr>
        <w:t xml:space="preserve"> (8 au 21 Avril)</w:t>
      </w:r>
    </w:p>
    <w:p w:rsidR="00B17A5E" w:rsidRPr="00D93D8C" w:rsidRDefault="00B17A5E" w:rsidP="00B17A5E">
      <w:pPr>
        <w:pStyle w:val="Paragraphedeliste"/>
        <w:numPr>
          <w:ilvl w:val="0"/>
          <w:numId w:val="9"/>
        </w:numPr>
        <w:rPr>
          <w:b/>
        </w:rPr>
      </w:pPr>
      <w:r w:rsidRPr="00D93D8C">
        <w:t>Base de donné</w:t>
      </w:r>
      <w:r w:rsidR="00850A13">
        <w:t>e</w:t>
      </w:r>
      <w:r w:rsidRPr="00D93D8C">
        <w:t>s</w:t>
      </w:r>
    </w:p>
    <w:p w:rsidR="00B17A5E" w:rsidRPr="00D93D8C" w:rsidRDefault="00B17A5E" w:rsidP="00B17A5E">
      <w:pPr>
        <w:pStyle w:val="Paragraphedeliste"/>
        <w:numPr>
          <w:ilvl w:val="0"/>
          <w:numId w:val="9"/>
        </w:numPr>
      </w:pPr>
      <w:r w:rsidRPr="00D93D8C">
        <w:t>Menu principal</w:t>
      </w:r>
    </w:p>
    <w:p w:rsidR="00B17A5E" w:rsidRPr="00D93D8C" w:rsidRDefault="00B17A5E" w:rsidP="00B17A5E">
      <w:pPr>
        <w:pStyle w:val="Paragraphedeliste"/>
        <w:numPr>
          <w:ilvl w:val="0"/>
          <w:numId w:val="9"/>
        </w:numPr>
      </w:pPr>
      <w:r w:rsidRPr="00D93D8C">
        <w:t>Gestion de produits</w:t>
      </w:r>
    </w:p>
    <w:p w:rsidR="00B17A5E" w:rsidRPr="00D93D8C" w:rsidRDefault="00B17A5E" w:rsidP="00B17A5E">
      <w:pPr>
        <w:pStyle w:val="Paragraphedeliste"/>
        <w:numPr>
          <w:ilvl w:val="0"/>
          <w:numId w:val="9"/>
        </w:numPr>
      </w:pPr>
      <w:r w:rsidRPr="00D93D8C">
        <w:t>Gestion des produits dans l’inventaire</w:t>
      </w:r>
    </w:p>
    <w:p w:rsidR="00E647A3" w:rsidRDefault="00E647A3" w:rsidP="00E647A3">
      <w:pPr>
        <w:ind w:left="360"/>
      </w:pPr>
    </w:p>
    <w:p w:rsidR="002B7B45" w:rsidRDefault="002B7B45" w:rsidP="00893649"/>
    <w:p w:rsidR="0085345C" w:rsidRDefault="0085345C" w:rsidP="00893649"/>
    <w:p w:rsidR="0085345C" w:rsidRDefault="0085345C" w:rsidP="00893649"/>
    <w:p w:rsidR="0085345C" w:rsidRPr="00D93D8C" w:rsidRDefault="0085345C" w:rsidP="00893649"/>
    <w:p w:rsidR="00B17A5E" w:rsidRPr="00D93D8C" w:rsidRDefault="00B17A5E" w:rsidP="00B17A5E">
      <w:pPr>
        <w:rPr>
          <w:b/>
        </w:rPr>
      </w:pPr>
      <w:r w:rsidRPr="00D93D8C">
        <w:rPr>
          <w:b/>
        </w:rPr>
        <w:lastRenderedPageBreak/>
        <w:t>Sprint 2 :</w:t>
      </w:r>
      <w:r w:rsidR="0020276B">
        <w:rPr>
          <w:b/>
        </w:rPr>
        <w:t xml:space="preserve"> (22</w:t>
      </w:r>
      <w:r w:rsidR="00893649">
        <w:rPr>
          <w:b/>
        </w:rPr>
        <w:t xml:space="preserve"> Avril</w:t>
      </w:r>
      <w:r w:rsidR="0020276B">
        <w:rPr>
          <w:b/>
        </w:rPr>
        <w:t xml:space="preserve">  au 11 Mai)</w:t>
      </w:r>
    </w:p>
    <w:p w:rsidR="00B17A5E" w:rsidRPr="00D93D8C" w:rsidRDefault="00B64403" w:rsidP="00B17A5E">
      <w:pPr>
        <w:pStyle w:val="Paragraphedeliste"/>
        <w:numPr>
          <w:ilvl w:val="0"/>
          <w:numId w:val="9"/>
        </w:numPr>
      </w:pPr>
      <w:r>
        <w:t>Recherche et tri</w:t>
      </w:r>
      <w:r w:rsidR="00B17A5E" w:rsidRPr="00D93D8C">
        <w:t xml:space="preserve"> dans l’inventaire</w:t>
      </w:r>
    </w:p>
    <w:p w:rsidR="00B17A5E" w:rsidRPr="00D93D8C" w:rsidRDefault="00B17A5E" w:rsidP="00B17A5E">
      <w:pPr>
        <w:pStyle w:val="Paragraphedeliste"/>
        <w:numPr>
          <w:ilvl w:val="0"/>
          <w:numId w:val="9"/>
        </w:numPr>
      </w:pPr>
      <w:r w:rsidRPr="00D93D8C">
        <w:t>Gestion des recettes</w:t>
      </w:r>
    </w:p>
    <w:p w:rsidR="00B17A5E" w:rsidRPr="00D93D8C" w:rsidRDefault="00B17A5E" w:rsidP="00B17A5E">
      <w:pPr>
        <w:pStyle w:val="Paragraphedeliste"/>
        <w:numPr>
          <w:ilvl w:val="0"/>
          <w:numId w:val="9"/>
        </w:numPr>
      </w:pPr>
      <w:r w:rsidRPr="00D93D8C">
        <w:t>Afficher les ingrédients d’une recette</w:t>
      </w:r>
    </w:p>
    <w:p w:rsidR="00B17A5E" w:rsidRPr="00D93D8C" w:rsidRDefault="0020276B" w:rsidP="00B17A5E">
      <w:pPr>
        <w:pStyle w:val="Paragraphedeliste"/>
        <w:numPr>
          <w:ilvl w:val="0"/>
          <w:numId w:val="9"/>
        </w:numPr>
      </w:pPr>
      <w:r>
        <w:t>Calendrier Accueil</w:t>
      </w:r>
    </w:p>
    <w:p w:rsidR="00B17A5E" w:rsidRPr="00D93D8C" w:rsidRDefault="00B17A5E" w:rsidP="00B17A5E"/>
    <w:p w:rsidR="00B17A5E" w:rsidRPr="00D93D8C" w:rsidRDefault="00E647A3" w:rsidP="00B17A5E">
      <w:pPr>
        <w:rPr>
          <w:b/>
        </w:rPr>
      </w:pPr>
      <w:r w:rsidRPr="00D93D8C">
        <w:rPr>
          <w:b/>
        </w:rPr>
        <w:t>Sprint 3 :</w:t>
      </w:r>
    </w:p>
    <w:p w:rsidR="00E647A3" w:rsidRDefault="00E647A3" w:rsidP="00E647A3">
      <w:pPr>
        <w:pStyle w:val="Paragraphedeliste"/>
        <w:numPr>
          <w:ilvl w:val="0"/>
          <w:numId w:val="9"/>
        </w:numPr>
      </w:pPr>
      <w:r w:rsidRPr="00D93D8C">
        <w:t>Notification des événements</w:t>
      </w:r>
    </w:p>
    <w:p w:rsidR="00F34C09" w:rsidRPr="00D93D8C" w:rsidRDefault="00F34C09" w:rsidP="00E647A3">
      <w:pPr>
        <w:pStyle w:val="Paragraphedeliste"/>
        <w:numPr>
          <w:ilvl w:val="0"/>
          <w:numId w:val="9"/>
        </w:numPr>
      </w:pPr>
      <w:r>
        <w:t>Gestion des événements</w:t>
      </w:r>
    </w:p>
    <w:p w:rsidR="00E647A3" w:rsidRPr="00D93D8C" w:rsidRDefault="00E647A3" w:rsidP="00E647A3">
      <w:pPr>
        <w:pStyle w:val="Paragraphedeliste"/>
        <w:numPr>
          <w:ilvl w:val="0"/>
          <w:numId w:val="9"/>
        </w:numPr>
      </w:pPr>
      <w:r w:rsidRPr="00D93D8C">
        <w:t>Gestion des fournisseurs</w:t>
      </w:r>
    </w:p>
    <w:p w:rsidR="00F34C09" w:rsidRDefault="00E647A3" w:rsidP="00F34C09">
      <w:pPr>
        <w:pStyle w:val="Paragraphedeliste"/>
        <w:numPr>
          <w:ilvl w:val="0"/>
          <w:numId w:val="9"/>
        </w:numPr>
      </w:pPr>
      <w:r w:rsidRPr="00D93D8C">
        <w:t>Gestion des commandes</w:t>
      </w:r>
    </w:p>
    <w:p w:rsidR="002B7B45" w:rsidRDefault="002B7B45" w:rsidP="002B7B45">
      <w:pPr>
        <w:pStyle w:val="Paragraphedeliste"/>
      </w:pPr>
    </w:p>
    <w:p w:rsidR="00F34C09" w:rsidRDefault="00F34C09" w:rsidP="00F34C09">
      <w:pPr>
        <w:rPr>
          <w:b/>
        </w:rPr>
      </w:pPr>
      <w:r w:rsidRPr="00F34C09">
        <w:rPr>
          <w:b/>
        </w:rPr>
        <w:t xml:space="preserve">Sprint 4 : </w:t>
      </w:r>
    </w:p>
    <w:p w:rsidR="00F34C09" w:rsidRDefault="00F34C09" w:rsidP="00F34C09">
      <w:pPr>
        <w:pStyle w:val="Paragraphedeliste"/>
        <w:numPr>
          <w:ilvl w:val="0"/>
          <w:numId w:val="9"/>
        </w:numPr>
      </w:pPr>
      <w:r w:rsidRPr="00F34C09">
        <w:t>Différent</w:t>
      </w:r>
      <w:r w:rsidR="0038691C">
        <w:t>s</w:t>
      </w:r>
      <w:r w:rsidRPr="00F34C09">
        <w:t xml:space="preserve"> type</w:t>
      </w:r>
      <w:r w:rsidR="0038691C">
        <w:t>s</w:t>
      </w:r>
      <w:r w:rsidRPr="00F34C09">
        <w:t xml:space="preserve"> d’utilisateur</w:t>
      </w:r>
      <w:r w:rsidR="0038691C">
        <w:t>s</w:t>
      </w:r>
    </w:p>
    <w:p w:rsidR="00F34C09" w:rsidRDefault="00F34C09" w:rsidP="00F34C09">
      <w:pPr>
        <w:pStyle w:val="Paragraphedeliste"/>
        <w:numPr>
          <w:ilvl w:val="0"/>
          <w:numId w:val="9"/>
        </w:numPr>
      </w:pPr>
      <w:r>
        <w:t>Demande d’achat</w:t>
      </w:r>
      <w:r w:rsidR="0038691C">
        <w:t>s</w:t>
      </w:r>
    </w:p>
    <w:p w:rsidR="00F34C09" w:rsidRDefault="0038691C" w:rsidP="00F34C09">
      <w:pPr>
        <w:pStyle w:val="Paragraphedeliste"/>
        <w:numPr>
          <w:ilvl w:val="0"/>
          <w:numId w:val="9"/>
        </w:numPr>
      </w:pPr>
      <w:r>
        <w:t>Calcul de v</w:t>
      </w:r>
      <w:r w:rsidR="00F34C09">
        <w:t>aleur nutritive</w:t>
      </w:r>
    </w:p>
    <w:p w:rsidR="00F34C09" w:rsidRPr="00F34C09" w:rsidRDefault="00F34C09" w:rsidP="00F34C09">
      <w:pPr>
        <w:pStyle w:val="Paragraphedeliste"/>
      </w:pPr>
    </w:p>
    <w:p w:rsidR="00E647A3" w:rsidRDefault="00E647A3" w:rsidP="00E647A3">
      <w:pPr>
        <w:pStyle w:val="Titre1"/>
        <w:rPr>
          <w:lang w:val="fr-CA"/>
        </w:rPr>
      </w:pPr>
      <w:bookmarkStart w:id="7" w:name="_Toc451342205"/>
      <w:r w:rsidRPr="00D93D8C">
        <w:rPr>
          <w:lang w:val="fr-CA"/>
        </w:rPr>
        <w:t>Le contenu des itérations réalisées</w:t>
      </w:r>
      <w:bookmarkEnd w:id="7"/>
    </w:p>
    <w:p w:rsidR="002B7B45" w:rsidRPr="002B7B45" w:rsidRDefault="002B7B45" w:rsidP="002B7B45"/>
    <w:p w:rsidR="002B7B45" w:rsidRDefault="002B7B45" w:rsidP="002B7B45">
      <w:pPr>
        <w:rPr>
          <w:b/>
        </w:rPr>
      </w:pPr>
      <w:r w:rsidRPr="008D2435">
        <w:rPr>
          <w:b/>
        </w:rPr>
        <w:t>Sprint 0 : (17 Mars au 7 Avril)</w:t>
      </w:r>
    </w:p>
    <w:p w:rsidR="002B7B45" w:rsidRPr="002B7B45" w:rsidRDefault="002B7B45" w:rsidP="002B7B45">
      <w:pPr>
        <w:pStyle w:val="Paragraphedeliste"/>
        <w:numPr>
          <w:ilvl w:val="0"/>
          <w:numId w:val="11"/>
        </w:numPr>
        <w:rPr>
          <w:b/>
        </w:rPr>
      </w:pPr>
      <w:r>
        <w:t>Vision du projet</w:t>
      </w:r>
    </w:p>
    <w:p w:rsidR="002B7B45" w:rsidRPr="002B7B45" w:rsidRDefault="002B7B45" w:rsidP="002B7B45">
      <w:pPr>
        <w:pStyle w:val="Paragraphedeliste"/>
        <w:numPr>
          <w:ilvl w:val="0"/>
          <w:numId w:val="11"/>
        </w:numPr>
        <w:rPr>
          <w:b/>
        </w:rPr>
      </w:pPr>
      <w:r>
        <w:t>Application sur le marché</w:t>
      </w:r>
    </w:p>
    <w:p w:rsidR="002B7B45" w:rsidRPr="002B7B45" w:rsidRDefault="002B7B45" w:rsidP="002B7B45">
      <w:pPr>
        <w:pStyle w:val="Paragraphedeliste"/>
        <w:numPr>
          <w:ilvl w:val="0"/>
          <w:numId w:val="11"/>
        </w:numPr>
        <w:rPr>
          <w:b/>
        </w:rPr>
      </w:pPr>
      <w:r>
        <w:t>Outils et technique utilisés</w:t>
      </w:r>
    </w:p>
    <w:p w:rsidR="002B7B45" w:rsidRPr="002B7B45" w:rsidRDefault="002B7B45" w:rsidP="002B7B45">
      <w:pPr>
        <w:pStyle w:val="Paragraphedeliste"/>
        <w:numPr>
          <w:ilvl w:val="0"/>
          <w:numId w:val="11"/>
        </w:numPr>
        <w:rPr>
          <w:b/>
        </w:rPr>
      </w:pPr>
      <w:r>
        <w:t>Standard de programmation et d’interface</w:t>
      </w:r>
    </w:p>
    <w:p w:rsidR="002B7B45" w:rsidRPr="002B7B45" w:rsidRDefault="002B7B45" w:rsidP="002B7B45">
      <w:pPr>
        <w:pStyle w:val="Paragraphedeliste"/>
        <w:numPr>
          <w:ilvl w:val="0"/>
          <w:numId w:val="11"/>
        </w:numPr>
        <w:rPr>
          <w:b/>
        </w:rPr>
      </w:pPr>
      <w:r>
        <w:t>Définition de fini</w:t>
      </w:r>
    </w:p>
    <w:p w:rsidR="002B7B45" w:rsidRPr="002B7B45" w:rsidRDefault="002B7B45" w:rsidP="002B7B45">
      <w:pPr>
        <w:pStyle w:val="Paragraphedeliste"/>
        <w:numPr>
          <w:ilvl w:val="0"/>
          <w:numId w:val="11"/>
        </w:numPr>
        <w:rPr>
          <w:b/>
        </w:rPr>
      </w:pPr>
      <w:proofErr w:type="spellStart"/>
      <w:r>
        <w:t>Backlog</w:t>
      </w:r>
      <w:proofErr w:type="spellEnd"/>
      <w:r>
        <w:t xml:space="preserve"> + sprint</w:t>
      </w:r>
    </w:p>
    <w:p w:rsidR="002B7B45" w:rsidRPr="002B7B45" w:rsidRDefault="002B7B45" w:rsidP="002B7B45">
      <w:pPr>
        <w:pStyle w:val="Paragraphedeliste"/>
        <w:numPr>
          <w:ilvl w:val="0"/>
          <w:numId w:val="11"/>
        </w:numPr>
        <w:rPr>
          <w:b/>
        </w:rPr>
      </w:pPr>
      <w:r>
        <w:t>Schéma Base de données</w:t>
      </w:r>
    </w:p>
    <w:p w:rsidR="002B7B45" w:rsidRPr="002B7B45" w:rsidRDefault="002B7B45" w:rsidP="002B7B45">
      <w:pPr>
        <w:pStyle w:val="Paragraphedeliste"/>
        <w:numPr>
          <w:ilvl w:val="0"/>
          <w:numId w:val="11"/>
        </w:numPr>
        <w:rPr>
          <w:b/>
        </w:rPr>
      </w:pPr>
      <w:r>
        <w:t>Interface</w:t>
      </w:r>
    </w:p>
    <w:p w:rsidR="002B7B45" w:rsidRPr="002B7B45" w:rsidRDefault="002B7B45" w:rsidP="002B7B45">
      <w:pPr>
        <w:pStyle w:val="Paragraphedeliste"/>
        <w:numPr>
          <w:ilvl w:val="0"/>
          <w:numId w:val="11"/>
        </w:numPr>
        <w:rPr>
          <w:b/>
        </w:rPr>
      </w:pPr>
      <w:proofErr w:type="spellStart"/>
      <w:r>
        <w:t>Personas</w:t>
      </w:r>
      <w:proofErr w:type="spellEnd"/>
    </w:p>
    <w:p w:rsidR="00810844" w:rsidRPr="00D93D8C" w:rsidRDefault="00810844" w:rsidP="00810844"/>
    <w:p w:rsidR="00E647A3" w:rsidRPr="00D93D8C" w:rsidRDefault="00E647A3" w:rsidP="00E647A3">
      <w:pPr>
        <w:rPr>
          <w:b/>
        </w:rPr>
      </w:pPr>
      <w:r w:rsidRPr="00D93D8C">
        <w:rPr>
          <w:b/>
        </w:rPr>
        <w:t>Sprint 1 :</w:t>
      </w:r>
      <w:r w:rsidR="0020276B">
        <w:rPr>
          <w:b/>
        </w:rPr>
        <w:t xml:space="preserve"> (8 au 21 Avril)</w:t>
      </w:r>
    </w:p>
    <w:p w:rsidR="00E647A3" w:rsidRPr="00D93D8C" w:rsidRDefault="00E647A3" w:rsidP="00E647A3">
      <w:pPr>
        <w:pStyle w:val="Paragraphedeliste"/>
        <w:numPr>
          <w:ilvl w:val="0"/>
          <w:numId w:val="9"/>
        </w:numPr>
        <w:rPr>
          <w:b/>
        </w:rPr>
      </w:pPr>
      <w:r w:rsidRPr="00D93D8C">
        <w:t>Base de donnés</w:t>
      </w:r>
    </w:p>
    <w:p w:rsidR="00E647A3" w:rsidRPr="00D93D8C" w:rsidRDefault="00E647A3" w:rsidP="00E647A3">
      <w:pPr>
        <w:pStyle w:val="Paragraphedeliste"/>
        <w:numPr>
          <w:ilvl w:val="0"/>
          <w:numId w:val="9"/>
        </w:numPr>
      </w:pPr>
      <w:r w:rsidRPr="00D93D8C">
        <w:t>Menu principal</w:t>
      </w:r>
    </w:p>
    <w:p w:rsidR="00E647A3" w:rsidRPr="00D93D8C" w:rsidRDefault="00E647A3" w:rsidP="00E647A3">
      <w:pPr>
        <w:pStyle w:val="Paragraphedeliste"/>
        <w:numPr>
          <w:ilvl w:val="0"/>
          <w:numId w:val="9"/>
        </w:numPr>
      </w:pPr>
      <w:r w:rsidRPr="00D93D8C">
        <w:t>Gestion de produits</w:t>
      </w:r>
    </w:p>
    <w:p w:rsidR="00E647A3" w:rsidRPr="00D93D8C" w:rsidRDefault="00E647A3" w:rsidP="00E647A3">
      <w:pPr>
        <w:pStyle w:val="Paragraphedeliste"/>
        <w:numPr>
          <w:ilvl w:val="0"/>
          <w:numId w:val="9"/>
        </w:numPr>
      </w:pPr>
      <w:r w:rsidRPr="00D93D8C">
        <w:t>Gestion des produits dans l’inventaire</w:t>
      </w:r>
    </w:p>
    <w:p w:rsidR="00E647A3" w:rsidRPr="00D93D8C" w:rsidRDefault="00E647A3" w:rsidP="00E647A3">
      <w:pPr>
        <w:ind w:left="360"/>
      </w:pPr>
    </w:p>
    <w:p w:rsidR="00E647A3" w:rsidRPr="00D93D8C" w:rsidRDefault="00E647A3" w:rsidP="00E647A3">
      <w:pPr>
        <w:rPr>
          <w:b/>
        </w:rPr>
      </w:pPr>
      <w:r w:rsidRPr="00D93D8C">
        <w:rPr>
          <w:b/>
        </w:rPr>
        <w:t>Sprint 2 :</w:t>
      </w:r>
      <w:r w:rsidR="0020276B">
        <w:rPr>
          <w:b/>
        </w:rPr>
        <w:t xml:space="preserve"> (22 </w:t>
      </w:r>
      <w:r w:rsidR="00893649">
        <w:rPr>
          <w:b/>
        </w:rPr>
        <w:t>Avril</w:t>
      </w:r>
      <w:r w:rsidR="0020276B">
        <w:rPr>
          <w:b/>
        </w:rPr>
        <w:t xml:space="preserve"> au 11 Mai)</w:t>
      </w:r>
    </w:p>
    <w:p w:rsidR="00E647A3" w:rsidRPr="00D93D8C" w:rsidRDefault="00B64403" w:rsidP="00E647A3">
      <w:pPr>
        <w:pStyle w:val="Paragraphedeliste"/>
        <w:numPr>
          <w:ilvl w:val="0"/>
          <w:numId w:val="9"/>
        </w:numPr>
      </w:pPr>
      <w:r>
        <w:t>Recherche et tri</w:t>
      </w:r>
      <w:r w:rsidR="00E647A3" w:rsidRPr="00D93D8C">
        <w:t xml:space="preserve"> dans l’inventaire</w:t>
      </w:r>
    </w:p>
    <w:p w:rsidR="00E647A3" w:rsidRPr="00D93D8C" w:rsidRDefault="00E647A3" w:rsidP="00E647A3">
      <w:pPr>
        <w:pStyle w:val="Paragraphedeliste"/>
        <w:numPr>
          <w:ilvl w:val="0"/>
          <w:numId w:val="9"/>
        </w:numPr>
      </w:pPr>
      <w:r w:rsidRPr="00D93D8C">
        <w:t>Gestion des recettes</w:t>
      </w:r>
    </w:p>
    <w:p w:rsidR="00E647A3" w:rsidRPr="00D93D8C" w:rsidRDefault="00E647A3" w:rsidP="00E647A3">
      <w:pPr>
        <w:pStyle w:val="Paragraphedeliste"/>
        <w:numPr>
          <w:ilvl w:val="0"/>
          <w:numId w:val="9"/>
        </w:numPr>
      </w:pPr>
      <w:r w:rsidRPr="00D93D8C">
        <w:t>Afficher les ingrédients d’une recette</w:t>
      </w:r>
    </w:p>
    <w:p w:rsidR="00743DED" w:rsidRPr="00D93D8C" w:rsidRDefault="00E647A3" w:rsidP="00743DED">
      <w:pPr>
        <w:pStyle w:val="Paragraphedeliste"/>
        <w:numPr>
          <w:ilvl w:val="0"/>
          <w:numId w:val="9"/>
        </w:numPr>
      </w:pPr>
      <w:r w:rsidRPr="00D93D8C">
        <w:t>Gestion des événements</w:t>
      </w:r>
    </w:p>
    <w:p w:rsidR="00743DED" w:rsidRPr="00D93D8C" w:rsidRDefault="00743DED" w:rsidP="00743DED">
      <w:pPr>
        <w:pStyle w:val="Titre1"/>
        <w:rPr>
          <w:lang w:val="fr-CA"/>
        </w:rPr>
      </w:pPr>
      <w:bookmarkStart w:id="8" w:name="_Toc451342206"/>
      <w:r w:rsidRPr="00D93D8C">
        <w:rPr>
          <w:lang w:val="fr-CA"/>
        </w:rPr>
        <w:lastRenderedPageBreak/>
        <w:t xml:space="preserve">Le </w:t>
      </w:r>
      <w:proofErr w:type="spellStart"/>
      <w:r w:rsidR="007B0DC0">
        <w:rPr>
          <w:lang w:val="fr-CA"/>
        </w:rPr>
        <w:t>B</w:t>
      </w:r>
      <w:r w:rsidR="0085345C">
        <w:rPr>
          <w:lang w:val="fr-CA"/>
        </w:rPr>
        <w:t>urnup</w:t>
      </w:r>
      <w:proofErr w:type="spellEnd"/>
      <w:r w:rsidR="007B0DC0">
        <w:rPr>
          <w:lang w:val="fr-CA"/>
        </w:rPr>
        <w:t xml:space="preserve"> C</w:t>
      </w:r>
      <w:r w:rsidR="0085345C">
        <w:rPr>
          <w:lang w:val="fr-CA"/>
        </w:rPr>
        <w:t>hart</w:t>
      </w:r>
      <w:bookmarkEnd w:id="8"/>
    </w:p>
    <w:p w:rsidR="00743DED" w:rsidRPr="00D93D8C" w:rsidRDefault="00743DED" w:rsidP="00743DED"/>
    <w:p w:rsidR="00743DED" w:rsidRPr="00D93D8C" w:rsidRDefault="00743DED" w:rsidP="00743DED"/>
    <w:p w:rsidR="00E11996" w:rsidRPr="00D93D8C" w:rsidRDefault="00E11996" w:rsidP="00743DED"/>
    <w:p w:rsidR="00E11996" w:rsidRPr="00D93D8C" w:rsidRDefault="0085345C" w:rsidP="00743DED">
      <w:r w:rsidRPr="0085345C">
        <w:rPr>
          <w:noProof/>
          <w:lang w:eastAsia="fr-CA"/>
        </w:rPr>
        <w:drawing>
          <wp:anchor distT="0" distB="0" distL="114300" distR="114300" simplePos="0" relativeHeight="251660288" behindDoc="1" locked="0" layoutInCell="1" allowOverlap="1" wp14:anchorId="713786D3" wp14:editId="7A3C3C5E">
            <wp:simplePos x="0" y="0"/>
            <wp:positionH relativeFrom="margin">
              <wp:align>center</wp:align>
            </wp:positionH>
            <wp:positionV relativeFrom="paragraph">
              <wp:posOffset>266065</wp:posOffset>
            </wp:positionV>
            <wp:extent cx="7209659" cy="4410075"/>
            <wp:effectExtent l="0" t="0" r="0" b="0"/>
            <wp:wrapNone/>
            <wp:docPr id="4" name="Image 4" descr="C:\Users\1433095.CEGEPTR\Desktop\Captur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433095.CEGEPTR\Desktop\Capture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9659" cy="441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Pr="00D93D8C" w:rsidRDefault="0096653D" w:rsidP="00743DED"/>
    <w:p w:rsidR="0096653D" w:rsidRDefault="0096653D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Default="00402AB5" w:rsidP="00743DED"/>
    <w:p w:rsidR="00402AB5" w:rsidRPr="00D93D8C" w:rsidRDefault="00402AB5" w:rsidP="00743DED"/>
    <w:p w:rsidR="0096653D" w:rsidRPr="00D93D8C" w:rsidRDefault="0096653D" w:rsidP="00743DED"/>
    <w:p w:rsidR="0096653D" w:rsidRDefault="0096653D" w:rsidP="00743DED"/>
    <w:p w:rsidR="0085345C" w:rsidRDefault="0085345C" w:rsidP="00743DED"/>
    <w:p w:rsidR="0085345C" w:rsidRDefault="0085345C" w:rsidP="00743DED"/>
    <w:p w:rsidR="0085345C" w:rsidRPr="00D93D8C" w:rsidRDefault="0085345C" w:rsidP="00743DED"/>
    <w:p w:rsidR="00402AB5" w:rsidRDefault="00D40A9E" w:rsidP="00402AB5">
      <w:pPr>
        <w:pStyle w:val="Titre1"/>
        <w:rPr>
          <w:lang w:val="fr-CA"/>
        </w:rPr>
      </w:pPr>
      <w:bookmarkStart w:id="9" w:name="_Toc451342207"/>
      <w:r w:rsidRPr="00D93D8C">
        <w:rPr>
          <w:lang w:val="fr-CA"/>
        </w:rPr>
        <w:lastRenderedPageBreak/>
        <w:t>La répartition des tâches</w:t>
      </w:r>
      <w:bookmarkEnd w:id="9"/>
    </w:p>
    <w:p w:rsidR="007F6783" w:rsidRPr="007F6783" w:rsidRDefault="007F6783" w:rsidP="007F6783"/>
    <w:p w:rsidR="00D40A9E" w:rsidRPr="00D93D8C" w:rsidRDefault="00D40A9E" w:rsidP="00D40A9E">
      <w:pPr>
        <w:rPr>
          <w:b/>
        </w:rPr>
      </w:pPr>
      <w:r w:rsidRPr="00D93D8C">
        <w:rPr>
          <w:b/>
        </w:rPr>
        <w:t>Sprint 1 :</w:t>
      </w:r>
    </w:p>
    <w:p w:rsidR="0096653D" w:rsidRPr="00D93D8C" w:rsidRDefault="0096653D" w:rsidP="00D40A9E">
      <w:pPr>
        <w:rPr>
          <w:b/>
        </w:rPr>
      </w:pPr>
    </w:p>
    <w:p w:rsidR="0096653D" w:rsidRPr="00D93D8C" w:rsidRDefault="0096653D" w:rsidP="00D40A9E">
      <w:r w:rsidRPr="00D93D8C">
        <w:t>Story :</w:t>
      </w:r>
    </w:p>
    <w:p w:rsidR="00D40A9E" w:rsidRPr="00D93D8C" w:rsidRDefault="00D40A9E" w:rsidP="00D40A9E">
      <w:pPr>
        <w:pStyle w:val="Paragraphedeliste"/>
        <w:numPr>
          <w:ilvl w:val="0"/>
          <w:numId w:val="9"/>
        </w:numPr>
        <w:rPr>
          <w:b/>
        </w:rPr>
      </w:pPr>
      <w:r w:rsidRPr="00D93D8C">
        <w:t>Base de donné</w:t>
      </w:r>
      <w:r w:rsidR="00495BBB">
        <w:t>e</w:t>
      </w:r>
      <w:r w:rsidRPr="00D93D8C">
        <w:t>s</w:t>
      </w:r>
      <w:r w:rsidR="00495BBB">
        <w:t xml:space="preserve"> (Effort : 8)</w:t>
      </w:r>
    </w:p>
    <w:p w:rsidR="00D40A9E" w:rsidRPr="00D93D8C" w:rsidRDefault="00D40A9E" w:rsidP="00D40A9E">
      <w:pPr>
        <w:pStyle w:val="Paragraphedeliste"/>
        <w:numPr>
          <w:ilvl w:val="1"/>
          <w:numId w:val="9"/>
        </w:numPr>
        <w:rPr>
          <w:b/>
        </w:rPr>
      </w:pPr>
      <w:r w:rsidRPr="00D93D8C">
        <w:t xml:space="preserve">Assignation : Jonathan </w:t>
      </w:r>
      <w:proofErr w:type="spellStart"/>
      <w:r w:rsidRPr="00D93D8C">
        <w:t>Lafrenière</w:t>
      </w:r>
      <w:proofErr w:type="spellEnd"/>
    </w:p>
    <w:p w:rsidR="00D40A9E" w:rsidRPr="00495BBB" w:rsidRDefault="00D40A9E" w:rsidP="00D40A9E">
      <w:pPr>
        <w:pStyle w:val="Paragraphedeliste"/>
        <w:numPr>
          <w:ilvl w:val="1"/>
          <w:numId w:val="9"/>
        </w:numPr>
        <w:rPr>
          <w:b/>
        </w:rPr>
      </w:pPr>
      <w:r w:rsidRPr="00D93D8C">
        <w:t>Temps consacré :</w:t>
      </w:r>
      <w:r w:rsidR="00982B6B">
        <w:t xml:space="preserve"> 4h</w:t>
      </w:r>
    </w:p>
    <w:p w:rsidR="00495BBB" w:rsidRPr="00D93D8C" w:rsidRDefault="00495BBB" w:rsidP="00495BBB">
      <w:pPr>
        <w:pStyle w:val="Paragraphedeliste"/>
        <w:ind w:left="1440"/>
        <w:rPr>
          <w:b/>
        </w:rPr>
      </w:pPr>
    </w:p>
    <w:p w:rsidR="00D40A9E" w:rsidRPr="00D93D8C" w:rsidRDefault="00D40A9E" w:rsidP="00D40A9E">
      <w:pPr>
        <w:pStyle w:val="Paragraphedeliste"/>
        <w:numPr>
          <w:ilvl w:val="0"/>
          <w:numId w:val="9"/>
        </w:numPr>
      </w:pPr>
      <w:r w:rsidRPr="00D93D8C">
        <w:t>Menu principal</w:t>
      </w:r>
      <w:r w:rsidR="00495BBB">
        <w:t xml:space="preserve"> (Effort : 5)</w:t>
      </w:r>
    </w:p>
    <w:p w:rsidR="00D40A9E" w:rsidRPr="00D93D8C" w:rsidRDefault="00D40A9E" w:rsidP="00D40A9E">
      <w:pPr>
        <w:pStyle w:val="Paragraphedeliste"/>
        <w:numPr>
          <w:ilvl w:val="1"/>
          <w:numId w:val="9"/>
        </w:numPr>
        <w:rPr>
          <w:b/>
        </w:rPr>
      </w:pPr>
      <w:r w:rsidRPr="00D93D8C">
        <w:t xml:space="preserve">Assignation : Jonathan </w:t>
      </w:r>
      <w:proofErr w:type="spellStart"/>
      <w:r w:rsidRPr="00D93D8C">
        <w:t>Lafrenière</w:t>
      </w:r>
      <w:proofErr w:type="spellEnd"/>
    </w:p>
    <w:p w:rsidR="00D40A9E" w:rsidRPr="00495BBB" w:rsidRDefault="00D40A9E" w:rsidP="00D40A9E">
      <w:pPr>
        <w:pStyle w:val="Paragraphedeliste"/>
        <w:numPr>
          <w:ilvl w:val="1"/>
          <w:numId w:val="9"/>
        </w:numPr>
        <w:rPr>
          <w:b/>
        </w:rPr>
      </w:pPr>
      <w:r w:rsidRPr="00D93D8C">
        <w:t>Temps consacré :</w:t>
      </w:r>
      <w:r w:rsidR="00982B6B">
        <w:t xml:space="preserve"> 12h</w:t>
      </w:r>
    </w:p>
    <w:p w:rsidR="00495BBB" w:rsidRPr="00D93D8C" w:rsidRDefault="00495BBB" w:rsidP="00495BBB">
      <w:pPr>
        <w:pStyle w:val="Paragraphedeliste"/>
        <w:ind w:left="1440"/>
        <w:rPr>
          <w:b/>
        </w:rPr>
      </w:pPr>
    </w:p>
    <w:p w:rsidR="00D40A9E" w:rsidRPr="00D93D8C" w:rsidRDefault="00D40A9E" w:rsidP="00D40A9E">
      <w:pPr>
        <w:pStyle w:val="Paragraphedeliste"/>
        <w:numPr>
          <w:ilvl w:val="0"/>
          <w:numId w:val="9"/>
        </w:numPr>
      </w:pPr>
      <w:r w:rsidRPr="00D93D8C">
        <w:t>Gestion de produits</w:t>
      </w:r>
      <w:r w:rsidR="00495BBB">
        <w:t xml:space="preserve"> (Effort : 5)</w:t>
      </w:r>
    </w:p>
    <w:p w:rsidR="00D40A9E" w:rsidRPr="00D93D8C" w:rsidRDefault="00D40A9E" w:rsidP="00B54CA9">
      <w:pPr>
        <w:pStyle w:val="Paragraphedeliste"/>
        <w:numPr>
          <w:ilvl w:val="1"/>
          <w:numId w:val="9"/>
        </w:numPr>
        <w:rPr>
          <w:b/>
        </w:rPr>
      </w:pPr>
      <w:r w:rsidRPr="00D93D8C">
        <w:t>Assignation : Françis Audet</w:t>
      </w:r>
    </w:p>
    <w:p w:rsidR="00D40A9E" w:rsidRPr="00495BBB" w:rsidRDefault="00D40A9E" w:rsidP="00D40A9E">
      <w:pPr>
        <w:pStyle w:val="Paragraphedeliste"/>
        <w:numPr>
          <w:ilvl w:val="1"/>
          <w:numId w:val="9"/>
        </w:numPr>
        <w:rPr>
          <w:b/>
        </w:rPr>
      </w:pPr>
      <w:r w:rsidRPr="00D93D8C">
        <w:t>Temps consacré :</w:t>
      </w:r>
      <w:r w:rsidR="00EE1C4D" w:rsidRPr="00D93D8C">
        <w:t xml:space="preserve"> </w:t>
      </w:r>
      <w:r w:rsidR="0020276B">
        <w:t>20 h</w:t>
      </w:r>
    </w:p>
    <w:p w:rsidR="00495BBB" w:rsidRPr="00D93D8C" w:rsidRDefault="00495BBB" w:rsidP="00495BBB">
      <w:pPr>
        <w:pStyle w:val="Paragraphedeliste"/>
        <w:ind w:left="1440"/>
        <w:rPr>
          <w:b/>
        </w:rPr>
      </w:pPr>
    </w:p>
    <w:p w:rsidR="00D40A9E" w:rsidRPr="00D93D8C" w:rsidRDefault="00D40A9E" w:rsidP="00D40A9E">
      <w:pPr>
        <w:pStyle w:val="Paragraphedeliste"/>
        <w:numPr>
          <w:ilvl w:val="0"/>
          <w:numId w:val="9"/>
        </w:numPr>
      </w:pPr>
      <w:r w:rsidRPr="00D93D8C">
        <w:t>Gestion des produits dans l’inventaire</w:t>
      </w:r>
      <w:r w:rsidR="00495BBB">
        <w:t xml:space="preserve"> (Effort : 5)</w:t>
      </w:r>
    </w:p>
    <w:p w:rsidR="00D40A9E" w:rsidRPr="00D93D8C" w:rsidRDefault="00D40A9E" w:rsidP="00D40A9E">
      <w:pPr>
        <w:pStyle w:val="Paragraphedeliste"/>
        <w:numPr>
          <w:ilvl w:val="1"/>
          <w:numId w:val="9"/>
        </w:numPr>
        <w:rPr>
          <w:b/>
        </w:rPr>
      </w:pPr>
      <w:r w:rsidRPr="00D93D8C">
        <w:t>Assignation :</w:t>
      </w:r>
      <w:r w:rsidR="0096653D" w:rsidRPr="00D93D8C">
        <w:t xml:space="preserve"> Laurence Paillé</w:t>
      </w:r>
    </w:p>
    <w:p w:rsidR="0096653D" w:rsidRPr="00495BBB" w:rsidRDefault="00D40A9E" w:rsidP="0096653D">
      <w:pPr>
        <w:pStyle w:val="Paragraphedeliste"/>
        <w:numPr>
          <w:ilvl w:val="1"/>
          <w:numId w:val="9"/>
        </w:numPr>
        <w:rPr>
          <w:b/>
        </w:rPr>
      </w:pPr>
      <w:r w:rsidRPr="00D93D8C">
        <w:t>Temps consacré :</w:t>
      </w:r>
      <w:r w:rsidR="00EE1C4D" w:rsidRPr="00D93D8C">
        <w:t xml:space="preserve"> 14 h</w:t>
      </w:r>
    </w:p>
    <w:p w:rsidR="00495BBB" w:rsidRPr="00495BBB" w:rsidRDefault="00495BBB" w:rsidP="00495BBB">
      <w:pPr>
        <w:ind w:left="1080"/>
        <w:rPr>
          <w:b/>
        </w:rPr>
      </w:pPr>
    </w:p>
    <w:p w:rsidR="0096653D" w:rsidRPr="00512AE6" w:rsidRDefault="0096653D" w:rsidP="0096653D">
      <w:pPr>
        <w:rPr>
          <w:b/>
        </w:rPr>
      </w:pPr>
      <w:r w:rsidRPr="00512AE6">
        <w:rPr>
          <w:b/>
        </w:rPr>
        <w:t>Vélocité :</w:t>
      </w:r>
      <w:r w:rsidR="001B305F">
        <w:rPr>
          <w:b/>
        </w:rPr>
        <w:t xml:space="preserve"> 23</w:t>
      </w:r>
    </w:p>
    <w:p w:rsidR="0096653D" w:rsidRDefault="0096653D" w:rsidP="0096653D">
      <w:pPr>
        <w:rPr>
          <w:b/>
        </w:rPr>
      </w:pPr>
      <w:r w:rsidRPr="00512AE6">
        <w:rPr>
          <w:b/>
        </w:rPr>
        <w:t>Temps cumulé :</w:t>
      </w:r>
      <w:r w:rsidR="00982B6B">
        <w:rPr>
          <w:b/>
        </w:rPr>
        <w:t xml:space="preserve"> 50h</w:t>
      </w:r>
    </w:p>
    <w:p w:rsidR="007F6783" w:rsidRPr="00512AE6" w:rsidRDefault="007F6783" w:rsidP="0096653D">
      <w:pPr>
        <w:rPr>
          <w:b/>
        </w:rPr>
      </w:pPr>
    </w:p>
    <w:p w:rsidR="0096653D" w:rsidRPr="00D93D8C" w:rsidRDefault="0096653D" w:rsidP="0096653D">
      <w:r w:rsidRPr="00512AE6">
        <w:rPr>
          <w:b/>
        </w:rPr>
        <w:t>Rétrospective </w:t>
      </w:r>
      <w:r w:rsidRPr="00D93D8C">
        <w:t>:</w:t>
      </w:r>
      <w:r w:rsidR="00512AE6">
        <w:t xml:space="preserve"> Durant ce sprint, nous avons eu de la difficulté à commencer, car nous av</w:t>
      </w:r>
      <w:r w:rsidR="0038691C">
        <w:t>i</w:t>
      </w:r>
      <w:r w:rsidR="00512AE6">
        <w:t>ons tous des points de vue différent</w:t>
      </w:r>
      <w:r w:rsidR="00007836">
        <w:t>s</w:t>
      </w:r>
      <w:r w:rsidR="00512AE6">
        <w:t xml:space="preserve"> sur certain</w:t>
      </w:r>
      <w:r w:rsidR="00007836">
        <w:t>s</w:t>
      </w:r>
      <w:r w:rsidR="00512AE6">
        <w:t xml:space="preserve"> point</w:t>
      </w:r>
      <w:r w:rsidR="00007836">
        <w:t>s</w:t>
      </w:r>
      <w:r w:rsidR="00512AE6">
        <w:t xml:space="preserve">. De plus, nous avons modifié la base de données </w:t>
      </w:r>
      <w:r w:rsidR="0038691C">
        <w:t>plus d’une</w:t>
      </w:r>
      <w:r w:rsidR="00512AE6">
        <w:t xml:space="preserve"> fois durant le sprint ce qui nous a causé un ralentissement. Par contre, nous avons bien répartit les stories et nous avons des charges de travails raisonnable. Nous nous sommes entraidé </w:t>
      </w:r>
      <w:r w:rsidR="002875C3">
        <w:t>ce qui nous a permis de terminer nos stories respective sans retard.</w:t>
      </w:r>
    </w:p>
    <w:p w:rsidR="00D40A9E" w:rsidRDefault="00D40A9E" w:rsidP="0096653D"/>
    <w:p w:rsidR="002875C3" w:rsidRDefault="002875C3" w:rsidP="0096653D"/>
    <w:p w:rsidR="002875C3" w:rsidRDefault="002875C3" w:rsidP="0096653D"/>
    <w:p w:rsidR="002875C3" w:rsidRDefault="002875C3" w:rsidP="0096653D"/>
    <w:p w:rsidR="007F6783" w:rsidRDefault="007F6783" w:rsidP="0096653D"/>
    <w:p w:rsidR="007F6783" w:rsidRDefault="007F6783" w:rsidP="0096653D"/>
    <w:p w:rsidR="007F6783" w:rsidRDefault="007F6783" w:rsidP="0096653D"/>
    <w:p w:rsidR="007F6783" w:rsidRDefault="007F6783" w:rsidP="0096653D"/>
    <w:p w:rsidR="007F6783" w:rsidRDefault="007F6783" w:rsidP="0096653D"/>
    <w:p w:rsidR="007F6783" w:rsidRDefault="007F6783" w:rsidP="0096653D"/>
    <w:p w:rsidR="007F6783" w:rsidRDefault="007F6783" w:rsidP="0096653D"/>
    <w:p w:rsidR="007F6783" w:rsidRDefault="007F6783" w:rsidP="0096653D"/>
    <w:p w:rsidR="007F6783" w:rsidRDefault="007F6783" w:rsidP="0096653D"/>
    <w:p w:rsidR="007F6783" w:rsidRDefault="007F6783" w:rsidP="0096653D"/>
    <w:p w:rsidR="007F6783" w:rsidRDefault="007F6783" w:rsidP="0096653D"/>
    <w:p w:rsidR="007F6783" w:rsidRDefault="007F6783" w:rsidP="0096653D"/>
    <w:p w:rsidR="002875C3" w:rsidRPr="00D93D8C" w:rsidRDefault="002875C3" w:rsidP="0096653D"/>
    <w:p w:rsidR="00D40A9E" w:rsidRPr="00D93D8C" w:rsidRDefault="00D40A9E" w:rsidP="00D40A9E">
      <w:pPr>
        <w:rPr>
          <w:b/>
        </w:rPr>
      </w:pPr>
      <w:r w:rsidRPr="00D93D8C">
        <w:rPr>
          <w:b/>
        </w:rPr>
        <w:t>Sprint 2 :</w:t>
      </w:r>
    </w:p>
    <w:p w:rsidR="0096653D" w:rsidRPr="00D93D8C" w:rsidRDefault="0096653D" w:rsidP="00D40A9E">
      <w:pPr>
        <w:rPr>
          <w:b/>
        </w:rPr>
      </w:pPr>
    </w:p>
    <w:p w:rsidR="0096653D" w:rsidRPr="00D93D8C" w:rsidRDefault="0096653D" w:rsidP="00D40A9E">
      <w:r w:rsidRPr="00D93D8C">
        <w:t>Story :</w:t>
      </w:r>
    </w:p>
    <w:p w:rsidR="00D40A9E" w:rsidRPr="00D93D8C" w:rsidRDefault="00B64403" w:rsidP="00D40A9E">
      <w:pPr>
        <w:pStyle w:val="Paragraphedeliste"/>
        <w:numPr>
          <w:ilvl w:val="0"/>
          <w:numId w:val="9"/>
        </w:numPr>
      </w:pPr>
      <w:r>
        <w:t>Recherche et tri</w:t>
      </w:r>
      <w:r w:rsidR="00D40A9E" w:rsidRPr="00D93D8C">
        <w:t xml:space="preserve"> dans l’inventaire</w:t>
      </w:r>
      <w:r w:rsidR="00495BBB">
        <w:t xml:space="preserve"> (Effort : 3)</w:t>
      </w:r>
    </w:p>
    <w:p w:rsidR="0096653D" w:rsidRPr="00D93D8C" w:rsidRDefault="0096653D" w:rsidP="0096653D">
      <w:pPr>
        <w:pStyle w:val="Paragraphedeliste"/>
        <w:numPr>
          <w:ilvl w:val="1"/>
          <w:numId w:val="9"/>
        </w:numPr>
        <w:rPr>
          <w:b/>
        </w:rPr>
      </w:pPr>
      <w:r w:rsidRPr="00D93D8C">
        <w:t>Assignation : Laurence Paillé</w:t>
      </w:r>
    </w:p>
    <w:p w:rsidR="0096653D" w:rsidRPr="00495BBB" w:rsidRDefault="0096653D" w:rsidP="0096653D">
      <w:pPr>
        <w:pStyle w:val="Paragraphedeliste"/>
        <w:numPr>
          <w:ilvl w:val="1"/>
          <w:numId w:val="9"/>
        </w:numPr>
        <w:rPr>
          <w:b/>
        </w:rPr>
      </w:pPr>
      <w:r w:rsidRPr="00D93D8C">
        <w:t>Temps consacré :</w:t>
      </w:r>
      <w:r w:rsidR="00EE1C4D" w:rsidRPr="00D93D8C">
        <w:t xml:space="preserve"> 7 h</w:t>
      </w:r>
    </w:p>
    <w:p w:rsidR="00495BBB" w:rsidRPr="00D93D8C" w:rsidRDefault="00495BBB" w:rsidP="00495BBB">
      <w:pPr>
        <w:pStyle w:val="Paragraphedeliste"/>
        <w:ind w:left="1440"/>
        <w:rPr>
          <w:b/>
        </w:rPr>
      </w:pPr>
    </w:p>
    <w:p w:rsidR="00D40A9E" w:rsidRPr="00D93D8C" w:rsidRDefault="00D40A9E" w:rsidP="00D40A9E">
      <w:pPr>
        <w:pStyle w:val="Paragraphedeliste"/>
        <w:numPr>
          <w:ilvl w:val="0"/>
          <w:numId w:val="9"/>
        </w:numPr>
      </w:pPr>
      <w:r w:rsidRPr="00D93D8C">
        <w:t>Gestion des recettes</w:t>
      </w:r>
      <w:r w:rsidR="00495BBB">
        <w:t xml:space="preserve"> (Effort : 8)</w:t>
      </w:r>
    </w:p>
    <w:p w:rsidR="0096653D" w:rsidRPr="00D93D8C" w:rsidRDefault="0096653D" w:rsidP="0096653D">
      <w:pPr>
        <w:pStyle w:val="Paragraphedeliste"/>
        <w:numPr>
          <w:ilvl w:val="1"/>
          <w:numId w:val="9"/>
        </w:numPr>
        <w:rPr>
          <w:b/>
        </w:rPr>
      </w:pPr>
      <w:r w:rsidRPr="00D93D8C">
        <w:t>Assignation : Françis Audet</w:t>
      </w:r>
    </w:p>
    <w:p w:rsidR="0096653D" w:rsidRPr="00495BBB" w:rsidRDefault="0096653D" w:rsidP="0096653D">
      <w:pPr>
        <w:pStyle w:val="Paragraphedeliste"/>
        <w:numPr>
          <w:ilvl w:val="1"/>
          <w:numId w:val="9"/>
        </w:numPr>
        <w:rPr>
          <w:b/>
        </w:rPr>
      </w:pPr>
      <w:r w:rsidRPr="00D93D8C">
        <w:t>Temps consacré :</w:t>
      </w:r>
      <w:r w:rsidR="00F34C09">
        <w:t xml:space="preserve"> 22h</w:t>
      </w:r>
    </w:p>
    <w:p w:rsidR="00495BBB" w:rsidRPr="00D93D8C" w:rsidRDefault="00495BBB" w:rsidP="00495BBB">
      <w:pPr>
        <w:pStyle w:val="Paragraphedeliste"/>
        <w:ind w:left="1440"/>
        <w:rPr>
          <w:b/>
        </w:rPr>
      </w:pPr>
    </w:p>
    <w:p w:rsidR="00D40A9E" w:rsidRPr="00D93D8C" w:rsidRDefault="00D40A9E" w:rsidP="00D40A9E">
      <w:pPr>
        <w:pStyle w:val="Paragraphedeliste"/>
        <w:numPr>
          <w:ilvl w:val="0"/>
          <w:numId w:val="9"/>
        </w:numPr>
      </w:pPr>
      <w:r w:rsidRPr="00D93D8C">
        <w:t>Afficher les ingrédients d’une recette</w:t>
      </w:r>
      <w:r w:rsidR="00495BBB">
        <w:t xml:space="preserve"> (Effort : 5)</w:t>
      </w:r>
    </w:p>
    <w:p w:rsidR="0096653D" w:rsidRPr="00D93D8C" w:rsidRDefault="0096653D" w:rsidP="0096653D">
      <w:pPr>
        <w:pStyle w:val="Paragraphedeliste"/>
        <w:numPr>
          <w:ilvl w:val="1"/>
          <w:numId w:val="9"/>
        </w:numPr>
        <w:rPr>
          <w:b/>
        </w:rPr>
      </w:pPr>
      <w:r w:rsidRPr="00D93D8C">
        <w:t>Assignation : Françis Audet</w:t>
      </w:r>
    </w:p>
    <w:p w:rsidR="0096653D" w:rsidRPr="00495BBB" w:rsidRDefault="0096653D" w:rsidP="0096653D">
      <w:pPr>
        <w:pStyle w:val="Paragraphedeliste"/>
        <w:numPr>
          <w:ilvl w:val="1"/>
          <w:numId w:val="9"/>
        </w:numPr>
        <w:rPr>
          <w:b/>
        </w:rPr>
      </w:pPr>
      <w:r w:rsidRPr="00D93D8C">
        <w:t>Temps consacré :</w:t>
      </w:r>
      <w:r w:rsidR="00F34C09">
        <w:t xml:space="preserve"> 2</w:t>
      </w:r>
      <w:r w:rsidR="0020276B">
        <w:t>h</w:t>
      </w:r>
    </w:p>
    <w:p w:rsidR="00495BBB" w:rsidRPr="00D93D8C" w:rsidRDefault="00495BBB" w:rsidP="00495BBB">
      <w:pPr>
        <w:pStyle w:val="Paragraphedeliste"/>
        <w:ind w:left="1440"/>
        <w:rPr>
          <w:b/>
        </w:rPr>
      </w:pPr>
    </w:p>
    <w:p w:rsidR="00D40A9E" w:rsidRPr="00D93D8C" w:rsidRDefault="00495BBB" w:rsidP="00D40A9E">
      <w:pPr>
        <w:pStyle w:val="Paragraphedeliste"/>
        <w:numPr>
          <w:ilvl w:val="0"/>
          <w:numId w:val="9"/>
        </w:numPr>
      </w:pPr>
      <w:r>
        <w:t>Calendrier Dynamique</w:t>
      </w:r>
      <w:r w:rsidR="00982B6B">
        <w:t xml:space="preserve"> (Effort : 13)</w:t>
      </w:r>
    </w:p>
    <w:p w:rsidR="0096653D" w:rsidRPr="00D93D8C" w:rsidRDefault="0096653D" w:rsidP="0085345C">
      <w:pPr>
        <w:pStyle w:val="Paragraphedeliste"/>
        <w:numPr>
          <w:ilvl w:val="1"/>
          <w:numId w:val="9"/>
        </w:numPr>
        <w:rPr>
          <w:b/>
        </w:rPr>
      </w:pPr>
      <w:r w:rsidRPr="00D93D8C">
        <w:t xml:space="preserve">Assignation : Jonathan </w:t>
      </w:r>
      <w:proofErr w:type="spellStart"/>
      <w:r w:rsidRPr="00D93D8C">
        <w:t>Lafrenière</w:t>
      </w:r>
      <w:proofErr w:type="spellEnd"/>
    </w:p>
    <w:p w:rsidR="0096653D" w:rsidRPr="00495BBB" w:rsidRDefault="0096653D" w:rsidP="0096653D">
      <w:pPr>
        <w:pStyle w:val="Paragraphedeliste"/>
        <w:numPr>
          <w:ilvl w:val="1"/>
          <w:numId w:val="9"/>
        </w:numPr>
        <w:rPr>
          <w:b/>
        </w:rPr>
      </w:pPr>
      <w:r w:rsidRPr="00D93D8C">
        <w:t>Temps consacré :</w:t>
      </w:r>
      <w:r w:rsidR="00982B6B">
        <w:t xml:space="preserve"> 36h</w:t>
      </w:r>
    </w:p>
    <w:p w:rsidR="00495BBB" w:rsidRDefault="00495BBB" w:rsidP="0096653D">
      <w:pPr>
        <w:rPr>
          <w:rFonts w:eastAsiaTheme="minorHAnsi" w:cstheme="minorBidi"/>
          <w:b/>
          <w:szCs w:val="22"/>
          <w:lang w:eastAsia="en-US"/>
        </w:rPr>
      </w:pPr>
    </w:p>
    <w:p w:rsidR="0096653D" w:rsidRPr="002875C3" w:rsidRDefault="0096653D" w:rsidP="0096653D">
      <w:pPr>
        <w:rPr>
          <w:b/>
        </w:rPr>
      </w:pPr>
      <w:r w:rsidRPr="002875C3">
        <w:rPr>
          <w:b/>
        </w:rPr>
        <w:t>Vélocité :</w:t>
      </w:r>
      <w:r w:rsidR="001B305F">
        <w:rPr>
          <w:b/>
        </w:rPr>
        <w:t xml:space="preserve"> 26</w:t>
      </w:r>
    </w:p>
    <w:p w:rsidR="00982B6B" w:rsidRDefault="0096653D" w:rsidP="0096653D">
      <w:pPr>
        <w:rPr>
          <w:b/>
        </w:rPr>
      </w:pPr>
      <w:r w:rsidRPr="002875C3">
        <w:rPr>
          <w:b/>
        </w:rPr>
        <w:t>Temps cumulé :</w:t>
      </w:r>
      <w:r w:rsidR="00982B6B">
        <w:rPr>
          <w:b/>
        </w:rPr>
        <w:t xml:space="preserve"> 67h</w:t>
      </w:r>
    </w:p>
    <w:p w:rsidR="00982B6B" w:rsidRPr="002875C3" w:rsidRDefault="00982B6B" w:rsidP="0096653D">
      <w:pPr>
        <w:rPr>
          <w:b/>
        </w:rPr>
      </w:pPr>
    </w:p>
    <w:p w:rsidR="0096653D" w:rsidRPr="002875C3" w:rsidRDefault="0096653D" w:rsidP="0096653D">
      <w:r w:rsidRPr="002875C3">
        <w:rPr>
          <w:b/>
        </w:rPr>
        <w:t>Rétrospective :</w:t>
      </w:r>
      <w:r w:rsidR="002875C3">
        <w:rPr>
          <w:b/>
        </w:rPr>
        <w:t xml:space="preserve"> </w:t>
      </w:r>
      <w:r w:rsidR="002875C3">
        <w:t xml:space="preserve">Dans ce sprint, nous avons encore une fois bien répartit les tâches. Nous avons rencontré des problèmes techniques au niveau de la programmation mais nous avons fait un </w:t>
      </w:r>
      <w:proofErr w:type="spellStart"/>
      <w:r w:rsidR="002875C3">
        <w:t>spike</w:t>
      </w:r>
      <w:proofErr w:type="spellEnd"/>
      <w:r w:rsidR="002875C3">
        <w:t xml:space="preserve"> pour les régler. Cependant, nous aurions dû faire de </w:t>
      </w:r>
      <w:r w:rsidR="002875C3" w:rsidRPr="002875C3">
        <w:t>l’essaimage</w:t>
      </w:r>
      <w:r w:rsidR="002875C3">
        <w:t xml:space="preserve"> pour terminer plus rapidement certaine</w:t>
      </w:r>
      <w:r w:rsidR="0038691C">
        <w:t>s</w:t>
      </w:r>
      <w:r w:rsidR="002875C3">
        <w:t xml:space="preserve"> partie</w:t>
      </w:r>
      <w:r w:rsidR="0038691C">
        <w:t>s</w:t>
      </w:r>
      <w:r w:rsidR="002875C3">
        <w:t>.</w:t>
      </w:r>
    </w:p>
    <w:p w:rsidR="0096653D" w:rsidRPr="00D93D8C" w:rsidRDefault="0096653D" w:rsidP="0096653D"/>
    <w:p w:rsidR="0096653D" w:rsidRPr="007F6783" w:rsidRDefault="0096653D" w:rsidP="00D40A9E">
      <w:pPr>
        <w:rPr>
          <w:b/>
        </w:rPr>
      </w:pPr>
    </w:p>
    <w:p w:rsidR="0096653D" w:rsidRPr="007F6783" w:rsidRDefault="00982B6B" w:rsidP="00D40A9E">
      <w:pPr>
        <w:rPr>
          <w:b/>
        </w:rPr>
      </w:pPr>
      <w:r>
        <w:rPr>
          <w:b/>
        </w:rPr>
        <w:t xml:space="preserve">Temps </w:t>
      </w:r>
      <w:r w:rsidR="0096653D" w:rsidRPr="007F6783">
        <w:rPr>
          <w:b/>
        </w:rPr>
        <w:t>Total</w:t>
      </w:r>
      <w:r>
        <w:rPr>
          <w:b/>
        </w:rPr>
        <w:t xml:space="preserve"> du projet</w:t>
      </w:r>
      <w:r w:rsidR="0096653D" w:rsidRPr="007F6783">
        <w:rPr>
          <w:b/>
        </w:rPr>
        <w:t> :</w:t>
      </w:r>
      <w:r>
        <w:rPr>
          <w:b/>
        </w:rPr>
        <w:t xml:space="preserve"> 117h </w:t>
      </w:r>
    </w:p>
    <w:p w:rsidR="00E11996" w:rsidRDefault="00E11996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Pr="00D93D8C" w:rsidRDefault="0085345C" w:rsidP="00743DED"/>
    <w:p w:rsidR="00E11996" w:rsidRPr="00D93D8C" w:rsidRDefault="0096653D" w:rsidP="00743DED">
      <w:pPr>
        <w:rPr>
          <w:b/>
        </w:rPr>
      </w:pPr>
      <w:r w:rsidRPr="00D93D8C">
        <w:rPr>
          <w:b/>
        </w:rPr>
        <w:lastRenderedPageBreak/>
        <w:t>Rôles :</w:t>
      </w:r>
    </w:p>
    <w:p w:rsidR="0096653D" w:rsidRPr="00D93D8C" w:rsidRDefault="0096653D" w:rsidP="00743DED">
      <w:pPr>
        <w:rPr>
          <w:u w:val="single"/>
        </w:rPr>
      </w:pPr>
      <w:proofErr w:type="spellStart"/>
      <w:r w:rsidRPr="00D93D8C">
        <w:rPr>
          <w:u w:val="single"/>
        </w:rPr>
        <w:t>Scrum</w:t>
      </w:r>
      <w:proofErr w:type="spellEnd"/>
      <w:r w:rsidRPr="00D93D8C">
        <w:rPr>
          <w:u w:val="single"/>
        </w:rPr>
        <w:t xml:space="preserve"> master</w:t>
      </w:r>
    </w:p>
    <w:p w:rsidR="002B65F5" w:rsidRPr="00D93D8C" w:rsidRDefault="002B65F5" w:rsidP="002B65F5">
      <w:pPr>
        <w:ind w:firstLine="708"/>
      </w:pPr>
      <w:r w:rsidRPr="00D93D8C">
        <w:t>Françis Audet</w:t>
      </w:r>
    </w:p>
    <w:p w:rsidR="002B65F5" w:rsidRPr="00D93D8C" w:rsidRDefault="002B65F5" w:rsidP="002B65F5">
      <w:pPr>
        <w:ind w:firstLine="708"/>
      </w:pPr>
      <w:r w:rsidRPr="00D93D8C">
        <w:t>Dates :</w:t>
      </w:r>
      <w:r w:rsidR="00472A09">
        <w:t xml:space="preserve"> 17-18 mars et 14-15 Avril</w:t>
      </w:r>
    </w:p>
    <w:p w:rsidR="002B65F5" w:rsidRPr="00D93D8C" w:rsidRDefault="002B65F5" w:rsidP="002B65F5"/>
    <w:p w:rsidR="002B65F5" w:rsidRPr="00D93D8C" w:rsidRDefault="002B65F5" w:rsidP="002B65F5">
      <w:pPr>
        <w:ind w:firstLine="708"/>
      </w:pPr>
      <w:r w:rsidRPr="00D93D8C">
        <w:t xml:space="preserve">Jonathan </w:t>
      </w:r>
      <w:proofErr w:type="spellStart"/>
      <w:r w:rsidRPr="00D93D8C">
        <w:t>Lafrenière</w:t>
      </w:r>
      <w:proofErr w:type="spellEnd"/>
    </w:p>
    <w:p w:rsidR="002B65F5" w:rsidRPr="00D93D8C" w:rsidRDefault="002B65F5" w:rsidP="002B65F5">
      <w:pPr>
        <w:ind w:firstLine="708"/>
      </w:pPr>
      <w:r w:rsidRPr="00D93D8C">
        <w:t>Dates :</w:t>
      </w:r>
      <w:r w:rsidR="00472A09">
        <w:t xml:space="preserve"> 31 mars/ 1 avril et 21-22 Avril</w:t>
      </w:r>
    </w:p>
    <w:p w:rsidR="002B65F5" w:rsidRPr="00D93D8C" w:rsidRDefault="002B65F5" w:rsidP="002B65F5"/>
    <w:p w:rsidR="0096653D" w:rsidRPr="00D93D8C" w:rsidRDefault="002B65F5" w:rsidP="002B65F5">
      <w:pPr>
        <w:ind w:firstLine="708"/>
      </w:pPr>
      <w:r w:rsidRPr="00D93D8C">
        <w:t>Laurence Paillé</w:t>
      </w:r>
    </w:p>
    <w:p w:rsidR="002B65F5" w:rsidRPr="00D93D8C" w:rsidRDefault="002B65F5" w:rsidP="002B65F5">
      <w:pPr>
        <w:ind w:firstLine="708"/>
      </w:pPr>
      <w:r w:rsidRPr="00D93D8C">
        <w:t>Dates :</w:t>
      </w:r>
      <w:r w:rsidR="00D664B6" w:rsidRPr="00D93D8C">
        <w:t xml:space="preserve"> </w:t>
      </w:r>
      <w:r w:rsidR="00472A09">
        <w:t xml:space="preserve">7- 8 Avril et </w:t>
      </w:r>
      <w:r w:rsidR="00D664B6" w:rsidRPr="00D93D8C">
        <w:t>5</w:t>
      </w:r>
      <w:r w:rsidR="00472A09">
        <w:t>-6 M</w:t>
      </w:r>
      <w:r w:rsidR="00D664B6" w:rsidRPr="00D93D8C">
        <w:t>ai 2016</w:t>
      </w:r>
    </w:p>
    <w:p w:rsidR="0096653D" w:rsidRPr="00D93D8C" w:rsidRDefault="0096653D" w:rsidP="00743DED"/>
    <w:p w:rsidR="0096653D" w:rsidRPr="00D93D8C" w:rsidRDefault="0096653D" w:rsidP="00743DED">
      <w:pPr>
        <w:rPr>
          <w:u w:val="single"/>
        </w:rPr>
      </w:pPr>
      <w:r w:rsidRPr="00D93D8C">
        <w:rPr>
          <w:u w:val="single"/>
        </w:rPr>
        <w:t>Programmeur</w:t>
      </w:r>
    </w:p>
    <w:p w:rsidR="002B65F5" w:rsidRPr="00D93D8C" w:rsidRDefault="002B65F5" w:rsidP="002B65F5">
      <w:pPr>
        <w:ind w:firstLine="708"/>
      </w:pPr>
      <w:r w:rsidRPr="00D93D8C">
        <w:t>Françis Audet</w:t>
      </w:r>
    </w:p>
    <w:p w:rsidR="002B65F5" w:rsidRPr="00D93D8C" w:rsidRDefault="002B65F5" w:rsidP="002B65F5">
      <w:pPr>
        <w:ind w:firstLine="708"/>
      </w:pPr>
      <w:r w:rsidRPr="00D93D8C">
        <w:t>Dates :</w:t>
      </w:r>
      <w:r w:rsidR="00472A09">
        <w:t xml:space="preserve"> </w:t>
      </w:r>
      <w:r w:rsidR="00472A09" w:rsidRPr="00D93D8C">
        <w:rPr>
          <w:rFonts w:ascii="Times New Roman" w:hAnsi="Times New Roman"/>
        </w:rPr>
        <w:t>7, 8, 14, 15, 21, 22 avril 2016</w:t>
      </w:r>
      <w:r w:rsidR="00472A09">
        <w:rPr>
          <w:rFonts w:ascii="Times New Roman" w:hAnsi="Times New Roman"/>
        </w:rPr>
        <w:t xml:space="preserve"> et  5, 6, 11 mai 2016</w:t>
      </w:r>
    </w:p>
    <w:p w:rsidR="002B65F5" w:rsidRPr="00D93D8C" w:rsidRDefault="002B65F5" w:rsidP="002B65F5"/>
    <w:p w:rsidR="002B65F5" w:rsidRPr="00D93D8C" w:rsidRDefault="002B65F5" w:rsidP="002B65F5">
      <w:pPr>
        <w:ind w:firstLine="708"/>
      </w:pPr>
      <w:r w:rsidRPr="00D93D8C">
        <w:t xml:space="preserve">Jonathan </w:t>
      </w:r>
      <w:proofErr w:type="spellStart"/>
      <w:r w:rsidRPr="00D93D8C">
        <w:t>Lafrenière</w:t>
      </w:r>
      <w:proofErr w:type="spellEnd"/>
    </w:p>
    <w:p w:rsidR="002B65F5" w:rsidRPr="00D93D8C" w:rsidRDefault="002B65F5" w:rsidP="0020276B">
      <w:pPr>
        <w:ind w:firstLine="708"/>
      </w:pPr>
      <w:r w:rsidRPr="00D93D8C">
        <w:t>Dates :</w:t>
      </w:r>
      <w:r w:rsidR="0020276B">
        <w:t xml:space="preserve"> </w:t>
      </w:r>
      <w:r w:rsidR="0020276B" w:rsidRPr="00D93D8C">
        <w:t>Dates :</w:t>
      </w:r>
      <w:r w:rsidR="0020276B">
        <w:t xml:space="preserve"> </w:t>
      </w:r>
      <w:r w:rsidR="0020276B" w:rsidRPr="00D93D8C">
        <w:rPr>
          <w:rFonts w:ascii="Times New Roman" w:hAnsi="Times New Roman"/>
        </w:rPr>
        <w:t>7, 8, 14, 15, 21, 22 avril 2016</w:t>
      </w:r>
      <w:r w:rsidR="0020276B">
        <w:rPr>
          <w:rFonts w:ascii="Times New Roman" w:hAnsi="Times New Roman"/>
        </w:rPr>
        <w:t xml:space="preserve"> et  5, 6, 11 mai 2016</w:t>
      </w:r>
    </w:p>
    <w:p w:rsidR="002B65F5" w:rsidRPr="00D93D8C" w:rsidRDefault="002B65F5" w:rsidP="002B65F5"/>
    <w:p w:rsidR="002B65F5" w:rsidRPr="00D93D8C" w:rsidRDefault="002B65F5" w:rsidP="002B65F5">
      <w:pPr>
        <w:ind w:firstLine="708"/>
      </w:pPr>
      <w:r w:rsidRPr="00D93D8C">
        <w:t>Laurence Paillé</w:t>
      </w:r>
    </w:p>
    <w:p w:rsidR="0096653D" w:rsidRDefault="002B65F5" w:rsidP="007F6783">
      <w:pPr>
        <w:ind w:firstLine="708"/>
        <w:rPr>
          <w:rFonts w:ascii="Times New Roman" w:hAnsi="Times New Roman"/>
        </w:rPr>
      </w:pPr>
      <w:r w:rsidRPr="00D93D8C">
        <w:t>Dates :</w:t>
      </w:r>
      <w:r w:rsidR="00D664B6" w:rsidRPr="00D93D8C">
        <w:t xml:space="preserve"> </w:t>
      </w:r>
      <w:r w:rsidR="00D664B6" w:rsidRPr="00D93D8C">
        <w:rPr>
          <w:rFonts w:ascii="Times New Roman" w:hAnsi="Times New Roman"/>
        </w:rPr>
        <w:t>7,</w:t>
      </w:r>
      <w:r w:rsidR="00DA5669" w:rsidRPr="00D93D8C">
        <w:rPr>
          <w:rFonts w:ascii="Times New Roman" w:hAnsi="Times New Roman"/>
        </w:rPr>
        <w:t xml:space="preserve"> 8, 14, 15, 21, 22 avril 2016</w:t>
      </w:r>
    </w:p>
    <w:p w:rsidR="0085345C" w:rsidRDefault="0085345C" w:rsidP="007F6783">
      <w:pPr>
        <w:ind w:firstLine="708"/>
        <w:rPr>
          <w:rFonts w:ascii="Times New Roman" w:hAnsi="Times New Roman"/>
        </w:rPr>
      </w:pPr>
    </w:p>
    <w:p w:rsidR="0085345C" w:rsidRDefault="0085345C" w:rsidP="007F6783">
      <w:pPr>
        <w:ind w:firstLine="708"/>
      </w:pPr>
    </w:p>
    <w:p w:rsidR="0085345C" w:rsidRDefault="0085345C" w:rsidP="007F6783">
      <w:pPr>
        <w:ind w:firstLine="708"/>
      </w:pPr>
    </w:p>
    <w:p w:rsidR="0085345C" w:rsidRPr="00D93D8C" w:rsidRDefault="0085345C" w:rsidP="007F6783">
      <w:pPr>
        <w:ind w:firstLine="708"/>
      </w:pPr>
    </w:p>
    <w:p w:rsidR="00E11996" w:rsidRPr="00D93D8C" w:rsidRDefault="00EA32FC" w:rsidP="00EA32FC">
      <w:pPr>
        <w:pStyle w:val="Titre1"/>
        <w:rPr>
          <w:lang w:val="fr-CA"/>
        </w:rPr>
      </w:pPr>
      <w:bookmarkStart w:id="10" w:name="_Toc451342208"/>
      <w:r w:rsidRPr="00D93D8C">
        <w:rPr>
          <w:lang w:val="fr-CA"/>
        </w:rPr>
        <w:t>L’outil utilisé pour la gestion des Stories</w:t>
      </w:r>
      <w:bookmarkEnd w:id="10"/>
    </w:p>
    <w:p w:rsidR="00EA32FC" w:rsidRPr="00D93D8C" w:rsidRDefault="00EA32FC" w:rsidP="00EA32FC"/>
    <w:p w:rsidR="00EA32FC" w:rsidRDefault="00EA32FC" w:rsidP="00EA32FC">
      <w:pPr>
        <w:ind w:left="708" w:hanging="708"/>
        <w:rPr>
          <w:lang w:val="en-CA"/>
        </w:rPr>
      </w:pPr>
      <w:r w:rsidRPr="00472A09">
        <w:rPr>
          <w:lang w:val="en-CA"/>
        </w:rPr>
        <w:t>Visual Studio Team Service</w:t>
      </w:r>
      <w:r w:rsidR="00472A09" w:rsidRPr="00472A09">
        <w:rPr>
          <w:lang w:val="en-CA"/>
        </w:rPr>
        <w:t xml:space="preserve"> (Team foundation)</w:t>
      </w:r>
    </w:p>
    <w:p w:rsidR="005C0267" w:rsidRDefault="005C0267" w:rsidP="00EA32FC">
      <w:pPr>
        <w:ind w:left="708" w:hanging="708"/>
        <w:rPr>
          <w:lang w:val="en-CA"/>
        </w:rPr>
      </w:pPr>
    </w:p>
    <w:p w:rsidR="0085345C" w:rsidRDefault="0085345C" w:rsidP="00EA32FC">
      <w:pPr>
        <w:ind w:left="708" w:hanging="708"/>
        <w:rPr>
          <w:lang w:val="en-CA"/>
        </w:rPr>
      </w:pPr>
    </w:p>
    <w:p w:rsidR="0085345C" w:rsidRDefault="0085345C" w:rsidP="00EA32FC">
      <w:pPr>
        <w:ind w:left="708" w:hanging="708"/>
        <w:rPr>
          <w:lang w:val="en-CA"/>
        </w:rPr>
      </w:pPr>
    </w:p>
    <w:p w:rsidR="005C0267" w:rsidRDefault="005C0267" w:rsidP="00EA32FC">
      <w:pPr>
        <w:ind w:left="708" w:hanging="708"/>
        <w:rPr>
          <w:lang w:val="en-CA"/>
        </w:rPr>
      </w:pPr>
    </w:p>
    <w:p w:rsidR="005C0267" w:rsidRPr="005C0267" w:rsidRDefault="005C0267" w:rsidP="005C0267">
      <w:pPr>
        <w:pStyle w:val="Titre1"/>
        <w:rPr>
          <w:lang w:val="fr-CA"/>
        </w:rPr>
      </w:pPr>
      <w:bookmarkStart w:id="11" w:name="_Toc451342209"/>
      <w:r w:rsidRPr="005C0267">
        <w:rPr>
          <w:lang w:val="fr-CA"/>
        </w:rPr>
        <w:t>Les techniques et outil</w:t>
      </w:r>
      <w:r>
        <w:rPr>
          <w:lang w:val="fr-CA"/>
        </w:rPr>
        <w:t>s</w:t>
      </w:r>
      <w:r w:rsidRPr="005C0267">
        <w:rPr>
          <w:lang w:val="fr-CA"/>
        </w:rPr>
        <w:t xml:space="preserve"> </w:t>
      </w:r>
      <w:r>
        <w:rPr>
          <w:lang w:val="fr-CA"/>
        </w:rPr>
        <w:t>utilisés</w:t>
      </w:r>
      <w:r w:rsidRPr="005C0267">
        <w:rPr>
          <w:lang w:val="fr-CA"/>
        </w:rPr>
        <w:t xml:space="preserve"> lors du projet</w:t>
      </w:r>
      <w:bookmarkEnd w:id="11"/>
    </w:p>
    <w:p w:rsidR="005C0267" w:rsidRPr="005C0267" w:rsidRDefault="005C0267" w:rsidP="005C0267">
      <w:pPr>
        <w:pStyle w:val="Paragraphedeliste"/>
        <w:numPr>
          <w:ilvl w:val="0"/>
          <w:numId w:val="13"/>
        </w:numPr>
        <w:rPr>
          <w:lang w:val="en-CA"/>
        </w:rPr>
      </w:pPr>
      <w:r w:rsidRPr="005C0267">
        <w:rPr>
          <w:lang w:val="en-CA"/>
        </w:rPr>
        <w:t>Microsoft Visual studio 2015 (vb.net)</w:t>
      </w:r>
    </w:p>
    <w:p w:rsidR="005C0267" w:rsidRPr="005C0267" w:rsidRDefault="005C0267" w:rsidP="005C0267">
      <w:pPr>
        <w:pStyle w:val="Paragraphedeliste"/>
        <w:numPr>
          <w:ilvl w:val="0"/>
          <w:numId w:val="13"/>
        </w:numPr>
        <w:rPr>
          <w:lang w:val="en-CA"/>
        </w:rPr>
      </w:pPr>
      <w:r w:rsidRPr="005C0267">
        <w:rPr>
          <w:lang w:val="en-CA"/>
        </w:rPr>
        <w:t>Visual Studio Team Service (Team foundation)</w:t>
      </w:r>
    </w:p>
    <w:p w:rsidR="005C0267" w:rsidRPr="005C0267" w:rsidRDefault="005C0267" w:rsidP="005C0267">
      <w:pPr>
        <w:pStyle w:val="Paragraphedeliste"/>
        <w:numPr>
          <w:ilvl w:val="0"/>
          <w:numId w:val="13"/>
        </w:numPr>
        <w:rPr>
          <w:lang w:val="en-CA"/>
        </w:rPr>
      </w:pPr>
      <w:proofErr w:type="spellStart"/>
      <w:r w:rsidRPr="005C0267">
        <w:rPr>
          <w:lang w:val="en-CA"/>
        </w:rPr>
        <w:t>MySql</w:t>
      </w:r>
      <w:proofErr w:type="spellEnd"/>
    </w:p>
    <w:p w:rsidR="005C0267" w:rsidRPr="005C0267" w:rsidRDefault="005C0267" w:rsidP="005C0267">
      <w:pPr>
        <w:pStyle w:val="Paragraphedeliste"/>
        <w:numPr>
          <w:ilvl w:val="0"/>
          <w:numId w:val="13"/>
        </w:numPr>
        <w:rPr>
          <w:lang w:val="en-CA"/>
        </w:rPr>
      </w:pPr>
      <w:proofErr w:type="spellStart"/>
      <w:r w:rsidRPr="005C0267">
        <w:rPr>
          <w:lang w:val="en-CA"/>
        </w:rPr>
        <w:t>ProMenu</w:t>
      </w:r>
      <w:proofErr w:type="spellEnd"/>
    </w:p>
    <w:p w:rsidR="005C0267" w:rsidRPr="005C0267" w:rsidRDefault="005C0267" w:rsidP="005C0267">
      <w:pPr>
        <w:pStyle w:val="Paragraphedeliste"/>
        <w:numPr>
          <w:ilvl w:val="0"/>
          <w:numId w:val="13"/>
        </w:numPr>
        <w:rPr>
          <w:lang w:val="en-CA"/>
        </w:rPr>
      </w:pPr>
      <w:r w:rsidRPr="005C0267">
        <w:rPr>
          <w:lang w:val="en-CA"/>
        </w:rPr>
        <w:t>Product tree</w:t>
      </w:r>
    </w:p>
    <w:p w:rsidR="005C0267" w:rsidRPr="005C0267" w:rsidRDefault="005C0267" w:rsidP="005C0267">
      <w:pPr>
        <w:pStyle w:val="Paragraphedeliste"/>
        <w:numPr>
          <w:ilvl w:val="0"/>
          <w:numId w:val="13"/>
        </w:numPr>
        <w:rPr>
          <w:lang w:val="en-CA"/>
        </w:rPr>
      </w:pPr>
      <w:r w:rsidRPr="005C0267">
        <w:rPr>
          <w:lang w:val="en-CA"/>
        </w:rPr>
        <w:t>20/20 vision</w:t>
      </w:r>
    </w:p>
    <w:p w:rsidR="005C0267" w:rsidRDefault="005C0267" w:rsidP="005C0267">
      <w:pPr>
        <w:pStyle w:val="Paragraphedeliste"/>
        <w:numPr>
          <w:ilvl w:val="0"/>
          <w:numId w:val="13"/>
        </w:numPr>
        <w:rPr>
          <w:lang w:val="en-CA"/>
        </w:rPr>
      </w:pPr>
      <w:r w:rsidRPr="005C0267">
        <w:rPr>
          <w:lang w:val="en-CA"/>
        </w:rPr>
        <w:t>Planning poker</w:t>
      </w:r>
    </w:p>
    <w:p w:rsidR="0085345C" w:rsidRDefault="0085345C" w:rsidP="0085345C">
      <w:pPr>
        <w:rPr>
          <w:lang w:val="en-CA"/>
        </w:rPr>
      </w:pPr>
    </w:p>
    <w:p w:rsidR="0085345C" w:rsidRDefault="0085345C" w:rsidP="0085345C">
      <w:pPr>
        <w:rPr>
          <w:lang w:val="en-CA"/>
        </w:rPr>
      </w:pPr>
    </w:p>
    <w:p w:rsidR="0085345C" w:rsidRDefault="0085345C" w:rsidP="0085345C">
      <w:pPr>
        <w:rPr>
          <w:lang w:val="en-CA"/>
        </w:rPr>
      </w:pPr>
    </w:p>
    <w:p w:rsidR="008457D1" w:rsidRPr="005C0267" w:rsidRDefault="008457D1" w:rsidP="00D93D8C"/>
    <w:p w:rsidR="008457D1" w:rsidRPr="00D93D8C" w:rsidRDefault="008457D1" w:rsidP="00D93D8C">
      <w:pPr>
        <w:pStyle w:val="Titre1"/>
        <w:rPr>
          <w:lang w:val="fr-CA"/>
        </w:rPr>
      </w:pPr>
      <w:bookmarkStart w:id="12" w:name="_Toc451342210"/>
      <w:r w:rsidRPr="00D93D8C">
        <w:rPr>
          <w:lang w:val="fr-CA"/>
        </w:rPr>
        <w:lastRenderedPageBreak/>
        <w:t>Les problèmes principaux rencontrés et leurs solutions</w:t>
      </w:r>
      <w:bookmarkEnd w:id="12"/>
    </w:p>
    <w:p w:rsidR="008457D1" w:rsidRPr="00D93D8C" w:rsidRDefault="008457D1" w:rsidP="008457D1"/>
    <w:p w:rsidR="00E11996" w:rsidRPr="00D93D8C" w:rsidRDefault="00E11996" w:rsidP="00743DED"/>
    <w:p w:rsidR="008457D1" w:rsidRPr="00D93D8C" w:rsidRDefault="008457D1" w:rsidP="008457D1">
      <w:pPr>
        <w:pStyle w:val="Paragraphedeliste"/>
        <w:numPr>
          <w:ilvl w:val="0"/>
          <w:numId w:val="10"/>
        </w:numPr>
      </w:pPr>
      <w:r w:rsidRPr="00D93D8C">
        <w:t>L’affichage de la quantité total de chaque produit a été difficile à réaliser.</w:t>
      </w:r>
    </w:p>
    <w:p w:rsidR="00E11996" w:rsidRPr="00D93D8C" w:rsidRDefault="008457D1" w:rsidP="008457D1">
      <w:pPr>
        <w:pStyle w:val="Paragraphedeliste"/>
      </w:pPr>
      <w:r w:rsidRPr="00D93D8C">
        <w:t>Solution : Une méthode qui calcul le contenu ce cette colonne.</w:t>
      </w:r>
    </w:p>
    <w:p w:rsidR="008457D1" w:rsidRPr="00D93D8C" w:rsidRDefault="008457D1" w:rsidP="008457D1">
      <w:pPr>
        <w:pStyle w:val="Paragraphedeliste"/>
      </w:pPr>
    </w:p>
    <w:p w:rsidR="008457D1" w:rsidRPr="00D93D8C" w:rsidRDefault="008457D1" w:rsidP="008457D1">
      <w:pPr>
        <w:pStyle w:val="Paragraphedeliste"/>
        <w:numPr>
          <w:ilvl w:val="0"/>
          <w:numId w:val="10"/>
        </w:numPr>
      </w:pPr>
      <w:r w:rsidRPr="00D93D8C">
        <w:t>La gestion des types de donnés date</w:t>
      </w:r>
    </w:p>
    <w:p w:rsidR="008457D1" w:rsidRPr="00D93D8C" w:rsidRDefault="008457D1" w:rsidP="008457D1">
      <w:pPr>
        <w:pStyle w:val="Paragraphedeliste"/>
      </w:pPr>
      <w:r w:rsidRPr="00D93D8C">
        <w:t xml:space="preserve">Solution : Une méthode qui converti les date de type </w:t>
      </w:r>
      <w:proofErr w:type="spellStart"/>
      <w:r w:rsidRPr="00D93D8C">
        <w:t>DateTime</w:t>
      </w:r>
      <w:proofErr w:type="spellEnd"/>
      <w:r w:rsidRPr="00D93D8C">
        <w:t xml:space="preserve"> en </w:t>
      </w:r>
      <w:proofErr w:type="spellStart"/>
      <w:r w:rsidRPr="00D93D8C">
        <w:t>MySqlDateTime</w:t>
      </w:r>
      <w:proofErr w:type="spellEnd"/>
      <w:r w:rsidRPr="00D93D8C">
        <w:t>.</w:t>
      </w:r>
    </w:p>
    <w:p w:rsidR="008457D1" w:rsidRPr="00D93D8C" w:rsidRDefault="008457D1" w:rsidP="008457D1"/>
    <w:p w:rsidR="008457D1" w:rsidRPr="00D93D8C" w:rsidRDefault="008457D1" w:rsidP="008457D1">
      <w:pPr>
        <w:pStyle w:val="Paragraphedeliste"/>
        <w:numPr>
          <w:ilvl w:val="0"/>
          <w:numId w:val="10"/>
        </w:numPr>
      </w:pPr>
      <w:r w:rsidRPr="00D93D8C">
        <w:t>La suppression d’éléments dans l’inventaire</w:t>
      </w:r>
    </w:p>
    <w:p w:rsidR="008457D1" w:rsidRDefault="008457D1" w:rsidP="008457D1">
      <w:pPr>
        <w:pStyle w:val="Paragraphedeliste"/>
      </w:pPr>
      <w:r w:rsidRPr="00D93D8C">
        <w:t xml:space="preserve">Solution : Utiliser une commande </w:t>
      </w:r>
      <w:proofErr w:type="spellStart"/>
      <w:r w:rsidRPr="00D93D8C">
        <w:t>delete</w:t>
      </w:r>
      <w:proofErr w:type="spellEnd"/>
      <w:r w:rsidRPr="00D93D8C">
        <w:t xml:space="preserve"> SQL à la place de la méthode </w:t>
      </w:r>
      <w:proofErr w:type="spellStart"/>
      <w:r w:rsidRPr="00D93D8C">
        <w:t>d</w:t>
      </w:r>
      <w:r w:rsidR="00B12959" w:rsidRPr="00D93D8C">
        <w:t>ataSet</w:t>
      </w:r>
      <w:r w:rsidRPr="00D93D8C">
        <w:t>.Tables</w:t>
      </w:r>
      <w:proofErr w:type="spellEnd"/>
      <w:r w:rsidRPr="00D93D8C">
        <w:t>(0).</w:t>
      </w:r>
      <w:proofErr w:type="spellStart"/>
      <w:proofErr w:type="gramStart"/>
      <w:r w:rsidRPr="00D93D8C">
        <w:t>Rows.Remove</w:t>
      </w:r>
      <w:proofErr w:type="spellEnd"/>
      <w:r w:rsidRPr="00D93D8C">
        <w:t>(</w:t>
      </w:r>
      <w:proofErr w:type="spellStart"/>
      <w:proofErr w:type="gramEnd"/>
      <w:r w:rsidRPr="00D93D8C">
        <w:t>dataRow</w:t>
      </w:r>
      <w:proofErr w:type="spellEnd"/>
      <w:r w:rsidRPr="00D93D8C">
        <w:t>)</w:t>
      </w:r>
    </w:p>
    <w:p w:rsidR="005C0267" w:rsidRDefault="005C0267" w:rsidP="008457D1">
      <w:pPr>
        <w:pStyle w:val="Paragraphedeliste"/>
      </w:pPr>
    </w:p>
    <w:p w:rsidR="005C0267" w:rsidRDefault="005C0267" w:rsidP="005C0267">
      <w:pPr>
        <w:pStyle w:val="Paragraphedeliste"/>
        <w:numPr>
          <w:ilvl w:val="0"/>
          <w:numId w:val="10"/>
        </w:numPr>
      </w:pPr>
      <w:r>
        <w:t>L’importation d’image pour les recettes</w:t>
      </w:r>
    </w:p>
    <w:p w:rsidR="005C0267" w:rsidRDefault="005C0267" w:rsidP="005C0267">
      <w:pPr>
        <w:pStyle w:val="Paragraphedeliste"/>
      </w:pPr>
      <w:r>
        <w:t>Solution : Copier les images importées dans le bin de l’application.</w:t>
      </w:r>
    </w:p>
    <w:p w:rsidR="0067543B" w:rsidRDefault="0067543B" w:rsidP="005C0267">
      <w:pPr>
        <w:pStyle w:val="Paragraphedeliste"/>
      </w:pPr>
    </w:p>
    <w:p w:rsidR="0039009B" w:rsidRDefault="0067543B" w:rsidP="0067543B">
      <w:pPr>
        <w:pStyle w:val="Paragraphedeliste"/>
        <w:numPr>
          <w:ilvl w:val="0"/>
          <w:numId w:val="10"/>
        </w:numPr>
      </w:pPr>
      <w:r>
        <w:t>Le calendrier était très complexe</w:t>
      </w:r>
      <w:r w:rsidR="0039009B">
        <w:t xml:space="preserve"> à réaliser. Il faut avoir le bon nombre de semaine</w:t>
      </w:r>
      <w:r w:rsidR="00257A9F">
        <w:t>s</w:t>
      </w:r>
      <w:r w:rsidR="0039009B">
        <w:t xml:space="preserve"> et de jour</w:t>
      </w:r>
      <w:r w:rsidR="00257A9F">
        <w:t>s</w:t>
      </w:r>
      <w:r w:rsidR="0039009B">
        <w:t xml:space="preserve"> par mois.</w:t>
      </w:r>
    </w:p>
    <w:p w:rsidR="0039009B" w:rsidRDefault="0039009B" w:rsidP="0039009B">
      <w:pPr>
        <w:pStyle w:val="Paragraphedeliste"/>
      </w:pPr>
      <w:r>
        <w:t>Solution : Travailler les algorithmes.</w:t>
      </w:r>
    </w:p>
    <w:p w:rsidR="0039009B" w:rsidRDefault="0039009B" w:rsidP="0039009B">
      <w:pPr>
        <w:pStyle w:val="Paragraphedeliste"/>
      </w:pPr>
    </w:p>
    <w:p w:rsidR="0067543B" w:rsidRDefault="0039009B" w:rsidP="0039009B">
      <w:pPr>
        <w:pStyle w:val="Paragraphedeliste"/>
        <w:numPr>
          <w:ilvl w:val="0"/>
          <w:numId w:val="10"/>
        </w:numPr>
      </w:pPr>
      <w:r>
        <w:t>Lors de la suppression d’un produit ou d’une recette, il faut que les objets reliés soient supprimés aussi.</w:t>
      </w:r>
      <w:r w:rsidR="0067543B">
        <w:t xml:space="preserve"> </w:t>
      </w:r>
    </w:p>
    <w:p w:rsidR="0039009B" w:rsidRDefault="0039009B" w:rsidP="0039009B">
      <w:pPr>
        <w:pStyle w:val="Paragraphedeliste"/>
      </w:pPr>
      <w:r>
        <w:t xml:space="preserve">Solution : Ajouter un « on </w:t>
      </w:r>
      <w:proofErr w:type="spellStart"/>
      <w:r>
        <w:t>delete</w:t>
      </w:r>
      <w:proofErr w:type="spellEnd"/>
      <w:r>
        <w:t xml:space="preserve"> cascade » dans les tables de la base de données.</w:t>
      </w:r>
    </w:p>
    <w:p w:rsidR="0039009B" w:rsidRDefault="0039009B" w:rsidP="0039009B">
      <w:pPr>
        <w:pStyle w:val="Paragraphedeliste"/>
      </w:pPr>
    </w:p>
    <w:p w:rsidR="0039009B" w:rsidRDefault="0039009B" w:rsidP="0039009B">
      <w:pPr>
        <w:pStyle w:val="Paragraphedeliste"/>
        <w:numPr>
          <w:ilvl w:val="0"/>
          <w:numId w:val="10"/>
        </w:numPr>
      </w:pPr>
      <w:r>
        <w:t>Les calculs de proportion pour les ingrédients d’une recette arrondissaient trop.</w:t>
      </w:r>
    </w:p>
    <w:p w:rsidR="005C0267" w:rsidRDefault="0039009B" w:rsidP="007F6783">
      <w:pPr>
        <w:pStyle w:val="Paragraphedeliste"/>
      </w:pPr>
      <w:r>
        <w:t>Solution : arrondir à 2 chiffres après la virgule.</w:t>
      </w:r>
    </w:p>
    <w:p w:rsidR="00E11996" w:rsidRDefault="00E11996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85345C" w:rsidRDefault="0085345C" w:rsidP="00743DED"/>
    <w:p w:rsidR="00257A9F" w:rsidRDefault="00257A9F" w:rsidP="00743DED"/>
    <w:p w:rsidR="00257A9F" w:rsidRDefault="00257A9F" w:rsidP="00743DED"/>
    <w:p w:rsidR="00257A9F" w:rsidRPr="00D93D8C" w:rsidRDefault="00257A9F" w:rsidP="00743DED"/>
    <w:p w:rsidR="00E11996" w:rsidRPr="00D93D8C" w:rsidRDefault="00E11996" w:rsidP="00E11996">
      <w:pPr>
        <w:pStyle w:val="Titre1"/>
        <w:rPr>
          <w:lang w:val="fr-CA"/>
        </w:rPr>
      </w:pPr>
      <w:bookmarkStart w:id="13" w:name="_Toc451342211"/>
      <w:r w:rsidRPr="00D93D8C">
        <w:rPr>
          <w:lang w:val="fr-CA"/>
        </w:rPr>
        <w:lastRenderedPageBreak/>
        <w:t>Le schéma de la base de données</w:t>
      </w:r>
      <w:bookmarkEnd w:id="13"/>
    </w:p>
    <w:p w:rsidR="00743DED" w:rsidRDefault="00743DED" w:rsidP="00743DED"/>
    <w:p w:rsidR="00E11996" w:rsidRPr="00E11996" w:rsidRDefault="00E11996" w:rsidP="00743DED"/>
    <w:p w:rsidR="00E647A3" w:rsidRPr="00810844" w:rsidRDefault="001718D3" w:rsidP="00810844">
      <w:r>
        <w:object w:dxaOrig="10515" w:dyaOrig="12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16pt" o:ole="">
            <v:imagedata r:id="rId14" o:title=""/>
          </v:shape>
          <o:OLEObject Type="Embed" ProgID="Visio.Drawing.15" ShapeID="_x0000_i1025" DrawAspect="Content" ObjectID="_1525111051" r:id="rId15"/>
        </w:object>
      </w:r>
    </w:p>
    <w:sectPr w:rsidR="00E647A3" w:rsidRPr="00810844" w:rsidSect="002C5AA2">
      <w:footerReference w:type="default" r:id="rId16"/>
      <w:pgSz w:w="12240" w:h="15840"/>
      <w:pgMar w:top="1440" w:right="1800" w:bottom="1440" w:left="180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731B" w:rsidRDefault="0095731B" w:rsidP="0069364F">
      <w:r>
        <w:separator/>
      </w:r>
    </w:p>
  </w:endnote>
  <w:endnote w:type="continuationSeparator" w:id="0">
    <w:p w:rsidR="0095731B" w:rsidRDefault="0095731B" w:rsidP="006936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55333702"/>
      <w:docPartObj>
        <w:docPartGallery w:val="Page Numbers (Bottom of Page)"/>
        <w:docPartUnique/>
      </w:docPartObj>
    </w:sdtPr>
    <w:sdtEndPr/>
    <w:sdtContent>
      <w:p w:rsidR="00375C49" w:rsidRDefault="00375C49">
        <w:pPr>
          <w:pStyle w:val="Pieddepage"/>
          <w:jc w:val="center"/>
        </w:pPr>
        <w:r>
          <w:rPr>
            <w:noProof/>
            <w:lang w:eastAsia="fr-CA"/>
          </w:rPr>
          <mc:AlternateContent>
            <mc:Choice Requires="wps">
              <w:drawing>
                <wp:inline distT="0" distB="0" distL="0" distR="0">
                  <wp:extent cx="5467350" cy="45085"/>
                  <wp:effectExtent l="0" t="9525" r="0" b="2540"/>
                  <wp:docPr id="3" name="Organigramme : Décision 3" descr="Light horizontal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flipV="1">
                            <a:off x="0" y="0"/>
                            <a:ext cx="5467350" cy="45085"/>
                          </a:xfrm>
                          <a:prstGeom prst="flowChartDecision">
                            <a:avLst/>
                          </a:prstGeom>
                          <a:pattFill prst="ltHorz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0E5BBE3C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Organigramme : Décision 3" o:spid="_x0000_s1026" type="#_x0000_t110" alt="Light horizontal" style="width:430.5pt;height:3.55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" fillcolor="black" stroked="f">
                  <v:fill r:id="rId1" o:title="" type="pattern"/>
                  <w10:anchorlock/>
                </v:shape>
              </w:pict>
            </mc:Fallback>
          </mc:AlternateContent>
        </w:r>
      </w:p>
      <w:p w:rsidR="00375C49" w:rsidRDefault="00375C49">
        <w:pPr>
          <w:pStyle w:val="Pieddepage"/>
          <w:jc w:val="center"/>
        </w:pPr>
        <w:r>
          <w:fldChar w:fldCharType="begin"/>
        </w:r>
        <w:r>
          <w:instrText>PAGE    \* MERGEFORMAT</w:instrText>
        </w:r>
        <w:r>
          <w:fldChar w:fldCharType="separate"/>
        </w:r>
        <w:r w:rsidR="002645D3" w:rsidRPr="002645D3">
          <w:rPr>
            <w:noProof/>
            <w:lang w:val="fr-FR"/>
          </w:rPr>
          <w:t>2</w:t>
        </w:r>
        <w:r>
          <w:fldChar w:fldCharType="end"/>
        </w:r>
      </w:p>
    </w:sdtContent>
  </w:sdt>
  <w:p w:rsidR="0069364F" w:rsidRDefault="0069364F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731B" w:rsidRDefault="0095731B" w:rsidP="0069364F">
      <w:r>
        <w:separator/>
      </w:r>
    </w:p>
  </w:footnote>
  <w:footnote w:type="continuationSeparator" w:id="0">
    <w:p w:rsidR="0095731B" w:rsidRDefault="0095731B" w:rsidP="006936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295246"/>
    <w:multiLevelType w:val="hybridMultilevel"/>
    <w:tmpl w:val="E4A05C98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9F0A09"/>
    <w:multiLevelType w:val="hybridMultilevel"/>
    <w:tmpl w:val="E4A05C98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D34F43"/>
    <w:multiLevelType w:val="hybridMultilevel"/>
    <w:tmpl w:val="E73EC6BC"/>
    <w:lvl w:ilvl="0" w:tplc="5D46B5E6">
      <w:start w:val="7"/>
      <w:numFmt w:val="bullet"/>
      <w:lvlText w:val="-"/>
      <w:lvlJc w:val="left"/>
      <w:pPr>
        <w:ind w:left="1080" w:hanging="360"/>
      </w:pPr>
      <w:rPr>
        <w:rFonts w:ascii="Calibri" w:eastAsia="Times New Roman" w:hAnsi="Calibri" w:cs="Times New Roman" w:hint="default"/>
        <w:b w:val="0"/>
      </w:rPr>
    </w:lvl>
    <w:lvl w:ilvl="1" w:tplc="0C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EF66E0A"/>
    <w:multiLevelType w:val="hybridMultilevel"/>
    <w:tmpl w:val="67FCA93A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9507EA"/>
    <w:multiLevelType w:val="hybridMultilevel"/>
    <w:tmpl w:val="11041680"/>
    <w:lvl w:ilvl="0" w:tplc="A2D6583A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421C69"/>
    <w:multiLevelType w:val="hybridMultilevel"/>
    <w:tmpl w:val="6276BE1E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5B02EAF"/>
    <w:multiLevelType w:val="hybridMultilevel"/>
    <w:tmpl w:val="58D8F07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9D703F2"/>
    <w:multiLevelType w:val="hybridMultilevel"/>
    <w:tmpl w:val="E4A05C98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C897302"/>
    <w:multiLevelType w:val="hybridMultilevel"/>
    <w:tmpl w:val="E4A05C98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AC91DF0"/>
    <w:multiLevelType w:val="hybridMultilevel"/>
    <w:tmpl w:val="5C081ECA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FF62C22"/>
    <w:multiLevelType w:val="hybridMultilevel"/>
    <w:tmpl w:val="BCD60F5A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04D2273"/>
    <w:multiLevelType w:val="hybridMultilevel"/>
    <w:tmpl w:val="C624ECB2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BEA20F8"/>
    <w:multiLevelType w:val="hybridMultilevel"/>
    <w:tmpl w:val="BDD65842"/>
    <w:lvl w:ilvl="0" w:tplc="5D46B5E6">
      <w:start w:val="7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  <w:b w:val="0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6"/>
  </w:num>
  <w:num w:numId="4">
    <w:abstractNumId w:val="5"/>
  </w:num>
  <w:num w:numId="5">
    <w:abstractNumId w:val="0"/>
  </w:num>
  <w:num w:numId="6">
    <w:abstractNumId w:val="7"/>
  </w:num>
  <w:num w:numId="7">
    <w:abstractNumId w:val="3"/>
  </w:num>
  <w:num w:numId="8">
    <w:abstractNumId w:val="1"/>
  </w:num>
  <w:num w:numId="9">
    <w:abstractNumId w:val="12"/>
  </w:num>
  <w:num w:numId="10">
    <w:abstractNumId w:val="11"/>
  </w:num>
  <w:num w:numId="11">
    <w:abstractNumId w:val="4"/>
  </w:num>
  <w:num w:numId="12">
    <w:abstractNumId w:val="10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364F"/>
    <w:rsid w:val="00007836"/>
    <w:rsid w:val="00026034"/>
    <w:rsid w:val="000619DB"/>
    <w:rsid w:val="001674B3"/>
    <w:rsid w:val="001718D3"/>
    <w:rsid w:val="001B0454"/>
    <w:rsid w:val="001B305F"/>
    <w:rsid w:val="0020276B"/>
    <w:rsid w:val="00257A9F"/>
    <w:rsid w:val="002645D3"/>
    <w:rsid w:val="002875C3"/>
    <w:rsid w:val="002B65F5"/>
    <w:rsid w:val="002B7B45"/>
    <w:rsid w:val="002C5AA2"/>
    <w:rsid w:val="00314DEC"/>
    <w:rsid w:val="00316156"/>
    <w:rsid w:val="00322388"/>
    <w:rsid w:val="0034005D"/>
    <w:rsid w:val="00375C49"/>
    <w:rsid w:val="0038691C"/>
    <w:rsid w:val="0039009B"/>
    <w:rsid w:val="003D7E75"/>
    <w:rsid w:val="00402AB5"/>
    <w:rsid w:val="00412D25"/>
    <w:rsid w:val="00472A09"/>
    <w:rsid w:val="00495BBB"/>
    <w:rsid w:val="00512AE6"/>
    <w:rsid w:val="00575D93"/>
    <w:rsid w:val="005A383F"/>
    <w:rsid w:val="005B5D94"/>
    <w:rsid w:val="005C0267"/>
    <w:rsid w:val="0067543B"/>
    <w:rsid w:val="00675CB3"/>
    <w:rsid w:val="0069364F"/>
    <w:rsid w:val="00743DED"/>
    <w:rsid w:val="007B0DC0"/>
    <w:rsid w:val="007F6783"/>
    <w:rsid w:val="00810844"/>
    <w:rsid w:val="00812045"/>
    <w:rsid w:val="008457D1"/>
    <w:rsid w:val="00850A13"/>
    <w:rsid w:val="0085345C"/>
    <w:rsid w:val="008772C1"/>
    <w:rsid w:val="00893649"/>
    <w:rsid w:val="008D2435"/>
    <w:rsid w:val="008E09E2"/>
    <w:rsid w:val="008F64E2"/>
    <w:rsid w:val="009125E5"/>
    <w:rsid w:val="0095731B"/>
    <w:rsid w:val="0096653D"/>
    <w:rsid w:val="00982B6B"/>
    <w:rsid w:val="009A5A40"/>
    <w:rsid w:val="00A4049F"/>
    <w:rsid w:val="00B12959"/>
    <w:rsid w:val="00B17A5E"/>
    <w:rsid w:val="00B57546"/>
    <w:rsid w:val="00B64403"/>
    <w:rsid w:val="00C9295F"/>
    <w:rsid w:val="00CE2227"/>
    <w:rsid w:val="00D40A9E"/>
    <w:rsid w:val="00D664B6"/>
    <w:rsid w:val="00D678A8"/>
    <w:rsid w:val="00D93D8C"/>
    <w:rsid w:val="00DA5669"/>
    <w:rsid w:val="00DB26A7"/>
    <w:rsid w:val="00E11996"/>
    <w:rsid w:val="00E647A3"/>
    <w:rsid w:val="00EA1032"/>
    <w:rsid w:val="00EA32FC"/>
    <w:rsid w:val="00EA439A"/>
    <w:rsid w:val="00EE1C4D"/>
    <w:rsid w:val="00F34C09"/>
    <w:rsid w:val="00FA2F49"/>
    <w:rsid w:val="00FD3E6D"/>
    <w:rsid w:val="00FF5D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5:chartTrackingRefBased/>
  <w15:docId w15:val="{C475A122-D468-4735-9DB7-4F80A9F82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9364F"/>
    <w:pPr>
      <w:spacing w:after="0" w:line="240" w:lineRule="auto"/>
    </w:pPr>
    <w:rPr>
      <w:rFonts w:eastAsia="Times New Roman" w:cs="Times New Roman"/>
      <w:szCs w:val="20"/>
      <w:lang w:eastAsia="fr-FR"/>
    </w:rPr>
  </w:style>
  <w:style w:type="paragraph" w:styleId="Titre1">
    <w:name w:val="heading 1"/>
    <w:basedOn w:val="Normal"/>
    <w:next w:val="Normal"/>
    <w:link w:val="Titre1Car"/>
    <w:qFormat/>
    <w:rsid w:val="0069364F"/>
    <w:pPr>
      <w:keepNext/>
      <w:spacing w:before="240" w:after="60"/>
      <w:outlineLvl w:val="0"/>
    </w:pPr>
    <w:rPr>
      <w:rFonts w:ascii="Arial" w:hAnsi="Arial"/>
      <w:b/>
      <w:kern w:val="28"/>
      <w:sz w:val="28"/>
      <w:lang w:val="en-US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B17A5E"/>
    <w:pPr>
      <w:keepNext/>
      <w:keepLines/>
      <w:spacing w:before="40" w:line="256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rsid w:val="0069364F"/>
    <w:rPr>
      <w:rFonts w:ascii="Arial" w:eastAsia="Times New Roman" w:hAnsi="Arial" w:cs="Times New Roman"/>
      <w:b/>
      <w:kern w:val="28"/>
      <w:sz w:val="28"/>
      <w:szCs w:val="20"/>
      <w:lang w:val="en-US" w:eastAsia="fr-FR"/>
    </w:rPr>
  </w:style>
  <w:style w:type="paragraph" w:styleId="En-tte">
    <w:name w:val="header"/>
    <w:basedOn w:val="Normal"/>
    <w:link w:val="En-tteCar"/>
    <w:uiPriority w:val="99"/>
    <w:unhideWhenUsed/>
    <w:rsid w:val="0069364F"/>
    <w:pPr>
      <w:tabs>
        <w:tab w:val="center" w:pos="4320"/>
        <w:tab w:val="right" w:pos="8640"/>
      </w:tabs>
    </w:pPr>
  </w:style>
  <w:style w:type="character" w:customStyle="1" w:styleId="En-tteCar">
    <w:name w:val="En-tête Car"/>
    <w:basedOn w:val="Policepardfaut"/>
    <w:link w:val="En-tte"/>
    <w:uiPriority w:val="99"/>
    <w:rsid w:val="0069364F"/>
    <w:rPr>
      <w:rFonts w:eastAsia="Times New Roman" w:cs="Times New Roman"/>
      <w:szCs w:val="20"/>
      <w:lang w:eastAsia="fr-FR"/>
    </w:rPr>
  </w:style>
  <w:style w:type="paragraph" w:styleId="Pieddepage">
    <w:name w:val="footer"/>
    <w:basedOn w:val="Normal"/>
    <w:link w:val="PieddepageCar"/>
    <w:uiPriority w:val="99"/>
    <w:unhideWhenUsed/>
    <w:rsid w:val="0069364F"/>
    <w:pPr>
      <w:tabs>
        <w:tab w:val="center" w:pos="4320"/>
        <w:tab w:val="right" w:pos="8640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69364F"/>
    <w:rPr>
      <w:rFonts w:eastAsia="Times New Roman" w:cs="Times New Roman"/>
      <w:szCs w:val="20"/>
      <w:lang w:eastAsia="fr-FR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69364F"/>
    <w:rPr>
      <w:sz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69364F"/>
    <w:rPr>
      <w:rFonts w:eastAsia="Times New Roman" w:cs="Times New Roman"/>
      <w:sz w:val="20"/>
      <w:szCs w:val="20"/>
      <w:lang w:eastAsia="fr-FR"/>
    </w:rPr>
  </w:style>
  <w:style w:type="character" w:styleId="Appelnotedebasdep">
    <w:name w:val="footnote reference"/>
    <w:basedOn w:val="Policepardfaut"/>
    <w:uiPriority w:val="99"/>
    <w:semiHidden/>
    <w:unhideWhenUsed/>
    <w:rsid w:val="0069364F"/>
    <w:rPr>
      <w:vertAlign w:val="superscript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69364F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  <w:lang w:val="fr-CA" w:eastAsia="fr-CA"/>
    </w:rPr>
  </w:style>
  <w:style w:type="paragraph" w:styleId="TM2">
    <w:name w:val="toc 2"/>
    <w:basedOn w:val="Normal"/>
    <w:next w:val="Normal"/>
    <w:autoRedefine/>
    <w:uiPriority w:val="39"/>
    <w:unhideWhenUsed/>
    <w:rsid w:val="0069364F"/>
    <w:pPr>
      <w:spacing w:after="100" w:line="259" w:lineRule="auto"/>
      <w:ind w:left="220"/>
    </w:pPr>
    <w:rPr>
      <w:rFonts w:eastAsiaTheme="minorEastAsia"/>
      <w:szCs w:val="22"/>
      <w:lang w:eastAsia="fr-CA"/>
    </w:rPr>
  </w:style>
  <w:style w:type="paragraph" w:styleId="TM1">
    <w:name w:val="toc 1"/>
    <w:basedOn w:val="Normal"/>
    <w:next w:val="Normal"/>
    <w:autoRedefine/>
    <w:uiPriority w:val="39"/>
    <w:unhideWhenUsed/>
    <w:rsid w:val="0069364F"/>
    <w:pPr>
      <w:spacing w:after="100" w:line="259" w:lineRule="auto"/>
    </w:pPr>
    <w:rPr>
      <w:rFonts w:eastAsiaTheme="minorEastAsia"/>
      <w:szCs w:val="22"/>
      <w:lang w:eastAsia="fr-CA"/>
    </w:rPr>
  </w:style>
  <w:style w:type="paragraph" w:styleId="TM3">
    <w:name w:val="toc 3"/>
    <w:basedOn w:val="Normal"/>
    <w:next w:val="Normal"/>
    <w:autoRedefine/>
    <w:uiPriority w:val="39"/>
    <w:unhideWhenUsed/>
    <w:rsid w:val="0069364F"/>
    <w:pPr>
      <w:spacing w:after="100" w:line="259" w:lineRule="auto"/>
      <w:ind w:left="440"/>
    </w:pPr>
    <w:rPr>
      <w:rFonts w:eastAsiaTheme="minorEastAsia"/>
      <w:szCs w:val="22"/>
      <w:lang w:eastAsia="fr-CA"/>
    </w:rPr>
  </w:style>
  <w:style w:type="character" w:styleId="Lienhypertexte">
    <w:name w:val="Hyperlink"/>
    <w:basedOn w:val="Policepardfaut"/>
    <w:uiPriority w:val="99"/>
    <w:unhideWhenUsed/>
    <w:rsid w:val="0069364F"/>
    <w:rPr>
      <w:color w:val="0563C1" w:themeColor="hyperlink"/>
      <w:u w:val="single"/>
    </w:rPr>
  </w:style>
  <w:style w:type="paragraph" w:styleId="Paragraphedeliste">
    <w:name w:val="List Paragraph"/>
    <w:basedOn w:val="Normal"/>
    <w:uiPriority w:val="34"/>
    <w:qFormat/>
    <w:rsid w:val="0069364F"/>
    <w:pPr>
      <w:spacing w:after="160" w:line="25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B17A5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lev">
    <w:name w:val="Strong"/>
    <w:basedOn w:val="Policepardfaut"/>
    <w:uiPriority w:val="22"/>
    <w:qFormat/>
    <w:rsid w:val="002875C3"/>
    <w:rPr>
      <w:b/>
      <w:bCs/>
    </w:rPr>
  </w:style>
  <w:style w:type="paragraph" w:customStyle="1" w:styleId="Standard">
    <w:name w:val="Standard"/>
    <w:rsid w:val="0085345C"/>
    <w:pPr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  <w:kern w:val="3"/>
      <w:sz w:val="24"/>
      <w:szCs w:val="24"/>
      <w:lang w:eastAsia="fr-CA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412D25"/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412D25"/>
    <w:rPr>
      <w:rFonts w:ascii="Segoe UI" w:eastAsia="Times New Roman" w:hAnsi="Segoe UI" w:cs="Segoe UI"/>
      <w:sz w:val="18"/>
      <w:szCs w:val="18"/>
      <w:lang w:eastAsia="fr-FR"/>
    </w:rPr>
  </w:style>
  <w:style w:type="character" w:customStyle="1" w:styleId="5yl5">
    <w:name w:val="_5yl5"/>
    <w:basedOn w:val="Policepardfaut"/>
    <w:rsid w:val="002645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782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ogle.ca/url?sa=i&amp;rct=j&amp;q=&amp;esrc=s&amp;source=images&amp;cd=&amp;cad=rja&amp;uact=8&amp;ved=0ahUKEwjxkYzfutTMAhXLx4MKHUUXBP8QjRwIBw&amp;url=http://lescegeps.com/etablissements/cegeps/cegep_de_trois_rivieres&amp;psig=AFQjCNH2AC45lTYhEERw6gYs0sFWhjeGiQ&amp;ust=1463139799475998" TargetMode="Externa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Lau.magnolia.blanc@gmail.co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Jonathan.lafreniere@hotmail.com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Dessin_Microsoft_Visio11.vsdx"/><Relationship Id="rId10" Type="http://schemas.openxmlformats.org/officeDocument/2006/relationships/hyperlink" Target="mailto:frankodet@hotmail.ca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3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gi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F704F2-C00B-48F8-800E-2C05BF8A78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3</TotalTime>
  <Pages>11</Pages>
  <Words>1255</Words>
  <Characters>6905</Characters>
  <Application>Microsoft Office Word</Application>
  <DocSecurity>0</DocSecurity>
  <Lines>57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EGEP de Trois-Rivières</Company>
  <LinksUpToDate>false</LinksUpToDate>
  <CharactersWithSpaces>81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çis Audet</dc:creator>
  <cp:keywords/>
  <dc:description/>
  <cp:lastModifiedBy>Francis Audet</cp:lastModifiedBy>
  <cp:revision>47</cp:revision>
  <cp:lastPrinted>2016-05-18T19:06:00Z</cp:lastPrinted>
  <dcterms:created xsi:type="dcterms:W3CDTF">2016-05-05T19:41:00Z</dcterms:created>
  <dcterms:modified xsi:type="dcterms:W3CDTF">2016-05-19T01:11:00Z</dcterms:modified>
</cp:coreProperties>
</file>